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EF0461">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EF0461">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EF0461">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EF0461">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EF0461">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EF0461">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EF0461">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EF0461">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EF0461">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EF0461">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KWICTester, RandomData and ExceptionHandler. </w:t>
      </w:r>
      <w:r w:rsidR="00FC394C">
        <w:t>The KWICTester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RandomData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r w:rsidR="009E29A9" w:rsidRPr="009E29A9">
        <w:t>InputTextFolder</w:t>
      </w:r>
      <w:r w:rsidR="00F74D1F">
        <w:t xml:space="preserve"> location</w:t>
      </w:r>
      <w:r w:rsidR="009E29A9">
        <w:t xml:space="preserve">. </w:t>
      </w:r>
      <w:r w:rsidR="00BF4761">
        <w:t>KWICTester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ExceptionHandler which utilises a LinkedHashSet so that only unique exceptions are saved. </w:t>
      </w:r>
      <w:r w:rsidR="00E51152">
        <w:t xml:space="preserve">An exception is considered unique if everything after the first “at” isn’t already in a LinkedHashSet which </w:t>
      </w:r>
      <w:r w:rsidR="00D16F15">
        <w:t>automatically discards duplicates</w:t>
      </w:r>
      <w:r w:rsidR="00E51152">
        <w:t>.</w:t>
      </w:r>
      <w:r w:rsidR="00223F66">
        <w:t xml:space="preserve"> Once all input texts are tested all exceptions and their input are listed in a text folder in the </w:t>
      </w:r>
      <w:r w:rsidR="00223F66" w:rsidRPr="00223F66">
        <w:t>ExceptionTextFolder</w:t>
      </w:r>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javac *.java”</w:t>
      </w:r>
      <w:r w:rsidR="006B612E">
        <w:t xml:space="preserve"> the program can be run by entering the command </w:t>
      </w:r>
      <w:r w:rsidR="001251A1">
        <w:br/>
      </w:r>
      <w:r w:rsidR="004E5722">
        <w:t>“</w:t>
      </w:r>
      <w:r w:rsidR="006B612E">
        <w:t xml:space="preserve">java </w:t>
      </w:r>
      <w:r w:rsidR="00084D48" w:rsidRPr="00084D48">
        <w:t>-XX:-OmitStackTraceInFastThrow</w:t>
      </w:r>
      <w:r w:rsidR="00084D48">
        <w:t xml:space="preserve"> </w:t>
      </w:r>
      <w:r w:rsidR="006B612E">
        <w:t>KWICTester numberOfFiles numberOfLines numberOfCharacters</w:t>
      </w:r>
      <w:r w:rsidR="004E5722">
        <w:t>” with the three</w:t>
      </w:r>
      <w:r w:rsidR="00FE319F">
        <w:t xml:space="preserve"> required</w:t>
      </w:r>
      <w:r w:rsidR="004E5722">
        <w:t xml:space="preserve"> arguments being positive integers. </w:t>
      </w:r>
      <w:r w:rsidR="00084D48">
        <w:t xml:space="preserve">Including </w:t>
      </w:r>
      <w:r w:rsidR="00084D48" w:rsidRPr="00084D48">
        <w:t>-XX:-OmitStackTraceInFastThrow</w:t>
      </w:r>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r>
        <w:t xml:space="preserve">numberOfLines] and the number of characters in each line also being randomly </w:t>
      </w:r>
      <w:r w:rsidR="000E044A">
        <w:t>chosen</w:t>
      </w:r>
      <w:r>
        <w:t xml:space="preserve"> from [1:</w:t>
      </w:r>
      <w:r w:rsidRPr="00DF55E4">
        <w:t xml:space="preserve"> </w:t>
      </w:r>
      <w:r>
        <w:t>numberOfCharacters]</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ArrayIndexOutOfBoundsException and </w:t>
      </w:r>
      <w:r w:rsidR="007674C6" w:rsidRPr="007674C6">
        <w:t>StringIndexOutOfBoundsException</w:t>
      </w:r>
      <w:r w:rsidR="002944B2">
        <w:t xml:space="preserve">. </w:t>
      </w:r>
      <w:r w:rsidR="00376A04">
        <w:t xml:space="preserve">Running the program multiple times with different command line argument inputs has shown that only one unique </w:t>
      </w:r>
      <w:r w:rsidR="00376A04" w:rsidRPr="00376A04">
        <w:t>StringIndexOutOfBoundsException</w:t>
      </w:r>
      <w:r w:rsidR="00376A04">
        <w:t xml:space="preserve"> is </w:t>
      </w:r>
      <w:r w:rsidR="00CE612C">
        <w:t>caught</w:t>
      </w:r>
      <w:r w:rsidR="00376A04">
        <w:t xml:space="preserve"> however several unique ArrayIndexOutOfBoundsException are caught. </w:t>
      </w:r>
      <w:r w:rsidR="004E6A42">
        <w:t xml:space="preserve">These ArrayIndexOutOfBoundsExceptions </w:t>
      </w:r>
      <w:r w:rsidR="005C6C8C">
        <w:t xml:space="preserve">differ by the </w:t>
      </w:r>
      <w:r w:rsidR="0001674B">
        <w:t>number</w:t>
      </w:r>
      <w:r w:rsidR="005C6C8C">
        <w:t xml:space="preserve"> of times </w:t>
      </w:r>
      <w:r w:rsidR="005C6C8C" w:rsidRPr="005C6C8C">
        <w:t>KWIC.quickSor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79930"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3990F127" w14:textId="77777777" w:rsidR="00FB09BD" w:rsidRDefault="00FB09BD" w:rsidP="00FB09BD">
      <w:pPr>
        <w:rPr>
          <w:sz w:val="22"/>
          <w:szCs w:val="22"/>
        </w:rPr>
      </w:pPr>
      <w:r>
        <w:t>non-triangle.</w:t>
      </w:r>
    </w:p>
    <w:p w14:paraId="0880271C" w14:textId="77777777" w:rsidR="00FB09BD" w:rsidRDefault="00FB09BD" w:rsidP="00FB09BD">
      <w:r>
        <w:t>non-triangle.</w:t>
      </w:r>
    </w:p>
    <w:p w14:paraId="37690AA7" w14:textId="77777777" w:rsidR="00FB09BD" w:rsidRDefault="00FB09BD" w:rsidP="00FB09BD">
      <w:r>
        <w:t>non-triangle.</w:t>
      </w:r>
    </w:p>
    <w:p w14:paraId="53CA8C52" w14:textId="77777777" w:rsidR="00FB09BD" w:rsidRDefault="00FB09BD" w:rsidP="00FB09BD">
      <w:r>
        <w:t>triangle.</w:t>
      </w:r>
    </w:p>
    <w:p w14:paraId="1C7615F6" w14:textId="77777777" w:rsidR="00FB09BD" w:rsidRDefault="00FB09BD" w:rsidP="00FB09BD">
      <w:r>
        <w:t>equilateral triangle .</w:t>
      </w:r>
    </w:p>
    <w:p w14:paraId="79352E9E" w14:textId="77777777" w:rsidR="00FB09BD" w:rsidRDefault="00FB09BD" w:rsidP="00FB09BD">
      <w:r>
        <w:t>isosceles triangle.</w:t>
      </w:r>
    </w:p>
    <w:p w14:paraId="084A62B5" w14:textId="77777777" w:rsidR="00FB09BD" w:rsidRDefault="00FB09BD" w:rsidP="00FB09BD">
      <w:r>
        <w:t>isosceles triangle.</w:t>
      </w:r>
    </w:p>
    <w:p w14:paraId="28B95E3F" w14:textId="77777777" w:rsidR="00FB09BD" w:rsidRDefault="00FB09BD" w:rsidP="00FB09BD"/>
    <w:p w14:paraId="6A615BF8" w14:textId="77777777" w:rsidR="00FB09BD" w:rsidRDefault="00FB09BD" w:rsidP="00FB09BD">
      <w:r>
        <w:t>KLEE: done: total instructions = 136</w:t>
      </w:r>
    </w:p>
    <w:p w14:paraId="34122511" w14:textId="77777777" w:rsidR="00FB09BD" w:rsidRDefault="00FB09BD" w:rsidP="00FB09BD">
      <w:r>
        <w:t>KLEE: done: completed paths = 8</w:t>
      </w:r>
    </w:p>
    <w:p w14:paraId="3724CD33" w14:textId="77777777" w:rsidR="00FB09BD" w:rsidRDefault="00FB09BD" w:rsidP="00FB09BD">
      <w:r>
        <w:t>KLEE: done: generated tests = 8</w:t>
      </w:r>
    </w:p>
    <w:p w14:paraId="19E0F712" w14:textId="77777777" w:rsidR="00FB09BD" w:rsidRDefault="00FB09BD" w:rsidP="00FB09BD">
      <w:pPr>
        <w:pStyle w:val="Heading4"/>
      </w:pPr>
      <w:r>
        <w:t>Interpretation of Results</w:t>
      </w:r>
    </w:p>
    <w:p w14:paraId="66732356" w14:textId="77777777" w:rsidR="00FB09BD" w:rsidRDefault="00FB09BD" w:rsidP="00FB09BD">
      <w:r>
        <w:t>To give greater context a missing output exists in the function. In the deepest nested if statement, no statement is presented if only a==b is satisfied. A print statement is placed here (else printf(“missed area.\n”);). This reveals the eighth test condition. This results in the output sequence:</w:t>
      </w:r>
    </w:p>
    <w:p w14:paraId="6A1F841D" w14:textId="77777777" w:rsidR="00FB09BD" w:rsidRDefault="00FB09BD" w:rsidP="00FB09BD">
      <w:r>
        <w:t>non-triangle.</w:t>
      </w:r>
    </w:p>
    <w:p w14:paraId="561C3FA0" w14:textId="77777777" w:rsidR="00FB09BD" w:rsidRDefault="00FB09BD" w:rsidP="00FB09BD">
      <w:r>
        <w:t>non-triangle.</w:t>
      </w:r>
    </w:p>
    <w:p w14:paraId="14C1B6F8" w14:textId="77777777" w:rsidR="00FB09BD" w:rsidRDefault="00FB09BD" w:rsidP="00FB09BD">
      <w:r>
        <w:t>non-triangle.</w:t>
      </w:r>
    </w:p>
    <w:p w14:paraId="6694F366" w14:textId="77777777" w:rsidR="00FB09BD" w:rsidRDefault="00FB09BD" w:rsidP="00FB09BD">
      <w:r>
        <w:t>triangle.</w:t>
      </w:r>
    </w:p>
    <w:p w14:paraId="7B4A8FCE" w14:textId="77777777" w:rsidR="00FB09BD" w:rsidRDefault="00FB09BD" w:rsidP="00FB09BD">
      <w:r>
        <w:t>equilateral triangle .</w:t>
      </w:r>
    </w:p>
    <w:p w14:paraId="767BC66C" w14:textId="77777777" w:rsidR="00FB09BD" w:rsidRDefault="00FB09BD" w:rsidP="00FB09BD">
      <w:r>
        <w:t>missed area.</w:t>
      </w:r>
    </w:p>
    <w:p w14:paraId="05780F5B" w14:textId="77777777" w:rsidR="00FB09BD" w:rsidRDefault="00FB09BD" w:rsidP="00FB09BD">
      <w:r>
        <w:t>isosceles triangle.</w:t>
      </w:r>
    </w:p>
    <w:p w14:paraId="69F1BBBF" w14:textId="77777777" w:rsidR="00FB09BD" w:rsidRDefault="00FB09BD" w:rsidP="00FB09BD">
      <w:r>
        <w:t>isosceles triangle.</w:t>
      </w:r>
    </w:p>
    <w:p w14:paraId="79BC763C" w14:textId="77777777" w:rsidR="00FB09BD" w:rsidRDefault="00FB09BD" w:rsidP="00FB09BD">
      <w:r>
        <w:lastRenderedPageBreak/>
        <w:t>First the run fails each of the first decision’s conditions. That is (a+b&lt;=c) then (a+c&lt;=b) then (b+c&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40925C97" w14:textId="04F05028"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123FC7A1" w14:textId="77777777" w:rsidR="009D046E" w:rsidRDefault="009D046E">
      <w:r>
        <w:br w:type="page"/>
      </w:r>
    </w:p>
    <w:p w14:paraId="66487654" w14:textId="77777777" w:rsidR="00FB09BD" w:rsidRDefault="00FB09BD" w:rsidP="00FB09BD"/>
    <w:p w14:paraId="21DA36DF" w14:textId="77A99B35" w:rsidR="00FB09BD" w:rsidRDefault="00FB09BD" w:rsidP="00E50C13">
      <w:pPr>
        <w:pStyle w:val="Heading4"/>
        <w:rPr>
          <w:sz w:val="22"/>
          <w:szCs w:val="22"/>
        </w:rPr>
      </w:pPr>
      <w:r>
        <w:t>Control flow a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r>
              <w:t>Dentoted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r>
              <w:t>a+b&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r>
              <w:t>a+c&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r>
              <w:t>b+c&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 xml:space="preserve">a==b </w:t>
            </w:r>
            <w:r>
              <w:t>(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 xml:space="preserve">a==c </w:t>
            </w:r>
            <w:r>
              <w:t>(</w:t>
            </w:r>
            <w:r>
              <w:t>triple</w:t>
            </w:r>
            <w:r>
              <w:t xml:space="preserv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 xml:space="preserve">b==c </w:t>
            </w:r>
            <w:r>
              <w:t>(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w:t>
            </w:r>
            <w:r>
              <w:t>true</w:t>
            </w:r>
            <w:r>
              <w:t>,</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w:t>
            </w:r>
            <w:r>
              <w:t>true</w:t>
            </w:r>
            <w:r>
              <w:t>,</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w:t>
            </w:r>
            <w:r>
              <w:t>true</w:t>
            </w:r>
            <w:r>
              <w:t>,</w:t>
            </w:r>
            <w:r w:rsidR="007C6FA5">
              <w:t xml:space="preserve"> </w:t>
            </w:r>
            <w:r>
              <w:t>C5=</w:t>
            </w:r>
            <w:r>
              <w:t>true</w:t>
            </w:r>
            <w:r>
              <w:t>,</w:t>
            </w:r>
            <w:r w:rsidR="007C6FA5">
              <w:t xml:space="preserve"> </w:t>
            </w:r>
            <w:r>
              <w:t>C6=</w:t>
            </w:r>
            <w:r>
              <w:t>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w:t>
            </w:r>
            <w:r>
              <w:t>false</w:t>
            </w:r>
            <w:r>
              <w:t>, C6=</w:t>
            </w:r>
            <w:r>
              <w:t>false</w:t>
            </w:r>
            <w:r>
              <w:t>, C7=</w:t>
            </w:r>
            <w:r>
              <w:t>false</w:t>
            </w:r>
            <w:r>
              <w:t>, C8=</w:t>
            </w:r>
            <w:r>
              <w:t>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w:t>
            </w:r>
            <w:r>
              <w:t>false</w:t>
            </w:r>
            <w:r>
              <w:t>, C5=</w:t>
            </w:r>
            <w:r>
              <w:t>true</w:t>
            </w:r>
            <w:r>
              <w:t>, C6=false, C7=</w:t>
            </w:r>
            <w:r>
              <w:t>true</w:t>
            </w:r>
            <w:r>
              <w:t>, C8=</w:t>
            </w:r>
            <w:r>
              <w:t>false</w:t>
            </w:r>
            <w:r>
              <w:t>, C9=</w:t>
            </w:r>
            <w:r>
              <w:t>true</w:t>
            </w:r>
            <w:r>
              <w:t>,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w:t>
            </w:r>
            <w:r>
              <w:t>false</w:t>
            </w:r>
            <w:r>
              <w:t>, C5=false, C6=</w:t>
            </w:r>
            <w:r>
              <w:t>true</w:t>
            </w:r>
            <w:r>
              <w:t>, C7=false, C8=</w:t>
            </w:r>
            <w:r>
              <w:t>false</w:t>
            </w:r>
            <w:r>
              <w:t>, C9=false, C10=</w:t>
            </w:r>
            <w:r>
              <w:t>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748ACF8E" w14:textId="41FD6709" w:rsidR="00621B15" w:rsidRPr="00621B15" w:rsidRDefault="00621B15" w:rsidP="00621B15">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5</w:t>
      </w:r>
      <w:r w:rsidR="003C6C09">
        <w:t>,C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1FAF35E5" w14:textId="77777777" w:rsidR="007C2124" w:rsidRDefault="007C2124" w:rsidP="007C2124">
      <w:pPr>
        <w:pStyle w:val="Heading3"/>
      </w:pPr>
      <w:r>
        <w:lastRenderedPageBreak/>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FuzzTesting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FuzzTesting.c (Fuzz test case generator)</w:t>
      </w:r>
    </w:p>
    <w:p w14:paraId="11300103" w14:textId="77777777" w:rsidR="007C2124" w:rsidRDefault="007C2124" w:rsidP="007C2124">
      <w:r>
        <w:t xml:space="preserve">        FuzzTesting.exe (Fuzz test case generator executor)</w:t>
      </w:r>
    </w:p>
    <w:p w14:paraId="79A39399" w14:textId="4CCBE56E" w:rsidR="007C2124" w:rsidRDefault="007C2124" w:rsidP="008174E3">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a,b,c) from the range 0 to 9 for each of the test cases. The generated integer number(a,b,c) will execute using triangle.c and record the input and output result in a text file Name ‘Fuzzinput_Output.txt’.</w:t>
      </w:r>
      <w:r>
        <w:br/>
      </w:r>
      <w:r>
        <w:br/>
        <w:t>In the text file “Fuzzinput_Output.txt”, the text file will first list individual values a,b,c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During the Fuzz Testing on triangle.c ,  it discovered that there are some test cases with no output type of triangle , it is certainly a bug in trianle.c. the total number of errors has been recorded in the “Fuzzinput_Output.txt” File.</w:t>
      </w:r>
      <w:r>
        <w:br/>
        <w:t>The main problem that causes this no out for a test case is that in triangle.c , there is one more condition which is not been added to the code.</w:t>
      </w:r>
      <w:r>
        <w:br/>
        <w:t xml:space="preserve">the missing condition: (a == b ) </w:t>
      </w:r>
      <w:r>
        <w:br/>
        <w:t xml:space="preserve">the original code in triangle.c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else if (a ==c || b== c || a ==b) printf(“isosceles triangle.\n”);</w:t>
      </w:r>
      <w:r>
        <w:br/>
      </w:r>
      <w:r w:rsidR="00BB2621">
        <w:br/>
        <w:t>In order to compare</w:t>
      </w:r>
      <w:r>
        <w:t xml:space="preserve"> the test results of Fuzz testing and symbolic execution</w:t>
      </w:r>
      <w:r w:rsidR="00BB2621">
        <w:t>, the number of</w:t>
      </w:r>
      <w:r w:rsidR="008174E3">
        <w:t xml:space="preserve"> </w:t>
      </w:r>
      <w:r w:rsidR="008174E3">
        <w:lastRenderedPageBreak/>
        <w:t>generated</w:t>
      </w:r>
      <w:r w:rsidR="00BB2621">
        <w:t xml:space="preserve"> test cases should remain the same as the previous symbolic execution which is 8.</w:t>
      </w:r>
      <w:r w:rsidR="008174E3">
        <w:br/>
      </w:r>
      <w:r w:rsidR="008174E3" w:rsidRPr="008174E3">
        <w:rPr>
          <w:noProof/>
        </w:rPr>
        <w:drawing>
          <wp:inline distT="0" distB="0" distL="0" distR="0" wp14:anchorId="0EAB535B" wp14:editId="2B6DAB89">
            <wp:extent cx="3754120" cy="3295650"/>
            <wp:effectExtent l="0" t="0" r="0"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7811" cy="3307669"/>
                    </a:xfrm>
                    <a:prstGeom prst="rect">
                      <a:avLst/>
                    </a:prstGeom>
                    <a:noFill/>
                    <a:ln>
                      <a:noFill/>
                    </a:ln>
                  </pic:spPr>
                </pic:pic>
              </a:graphicData>
            </a:graphic>
          </wp:inline>
        </w:drawing>
      </w:r>
    </w:p>
    <w:p w14:paraId="15D41AED" w14:textId="77777777" w:rsidR="002E6C53" w:rsidRDefault="008174E3" w:rsidP="008174E3">
      <w:pPr>
        <w:ind w:firstLine="210"/>
      </w:pPr>
      <w:r>
        <w:lastRenderedPageBreak/>
        <w:t xml:space="preserve">Control Flow </w:t>
      </w:r>
      <w:r w:rsidR="002E6C53">
        <w:t>Diagram:</w:t>
      </w:r>
      <w:r w:rsidR="002E6C53">
        <w:br/>
      </w:r>
      <w:r w:rsidR="002E6C53">
        <w:object w:dxaOrig="10815" w:dyaOrig="12180" w14:anchorId="1A471F26">
          <v:shape id="_x0000_i1026" type="#_x0000_t75" style="width:450.75pt;height:507.75pt" o:ole="">
            <v:imagedata r:id="rId12" o:title=""/>
          </v:shape>
          <o:OLEObject Type="Embed" ProgID="Visio.Drawing.15" ShapeID="_x0000_i1026" DrawAspect="Content" ObjectID="_1715679931" r:id="rId13"/>
        </w:object>
      </w:r>
    </w:p>
    <w:p w14:paraId="785F90BE" w14:textId="74622A67" w:rsidR="00F64895" w:rsidRDefault="002C64C9" w:rsidP="00CF4DD2">
      <w:pPr>
        <w:pStyle w:val="Heading4"/>
      </w:pPr>
      <w:r>
        <w:br w:type="page"/>
      </w:r>
      <w:r w:rsidR="00F64895">
        <w:lastRenderedPageBreak/>
        <w:t>Test Cases</w:t>
      </w:r>
      <w:r w:rsidR="002A70A2">
        <w:t xml:space="preserve"> (Sort by triangle type)</w:t>
      </w:r>
      <w:r w:rsidR="00F64895">
        <w:t>:</w:t>
      </w:r>
    </w:p>
    <w:tbl>
      <w:tblPr>
        <w:tblStyle w:val="TableGrid"/>
        <w:tblW w:w="0" w:type="auto"/>
        <w:tblLook w:val="04A0" w:firstRow="1" w:lastRow="0" w:firstColumn="1" w:lastColumn="0" w:noHBand="0" w:noVBand="1"/>
      </w:tblPr>
      <w:tblGrid>
        <w:gridCol w:w="804"/>
        <w:gridCol w:w="804"/>
        <w:gridCol w:w="746"/>
        <w:gridCol w:w="746"/>
        <w:gridCol w:w="1081"/>
      </w:tblGrid>
      <w:tr w:rsidR="00E449A8" w14:paraId="29489DE9" w14:textId="2AEA186F" w:rsidTr="00E449A8">
        <w:tc>
          <w:tcPr>
            <w:tcW w:w="804" w:type="dxa"/>
            <w:tcBorders>
              <w:top w:val="single" w:sz="4" w:space="0" w:color="auto"/>
              <w:left w:val="single" w:sz="4" w:space="0" w:color="auto"/>
              <w:bottom w:val="single" w:sz="4" w:space="0" w:color="auto"/>
              <w:right w:val="single" w:sz="4" w:space="0" w:color="auto"/>
            </w:tcBorders>
          </w:tcPr>
          <w:p w14:paraId="77147E2B" w14:textId="252E74CF" w:rsidR="00E449A8" w:rsidRDefault="00E449A8" w:rsidP="00E449A8">
            <w:r>
              <w:t>Test cases:</w:t>
            </w:r>
          </w:p>
        </w:tc>
        <w:tc>
          <w:tcPr>
            <w:tcW w:w="804" w:type="dxa"/>
            <w:tcBorders>
              <w:top w:val="single" w:sz="4" w:space="0" w:color="auto"/>
              <w:left w:val="single" w:sz="4" w:space="0" w:color="auto"/>
              <w:bottom w:val="single" w:sz="4" w:space="0" w:color="auto"/>
              <w:right w:val="single" w:sz="4" w:space="0" w:color="auto"/>
            </w:tcBorders>
          </w:tcPr>
          <w:p w14:paraId="68F428B3" w14:textId="3A840DDC" w:rsidR="00E449A8" w:rsidRDefault="00E449A8" w:rsidP="00E449A8">
            <w:r>
              <w:t>a</w:t>
            </w:r>
          </w:p>
        </w:tc>
        <w:tc>
          <w:tcPr>
            <w:tcW w:w="746" w:type="dxa"/>
            <w:tcBorders>
              <w:top w:val="single" w:sz="4" w:space="0" w:color="auto"/>
              <w:left w:val="single" w:sz="4" w:space="0" w:color="auto"/>
              <w:bottom w:val="single" w:sz="4" w:space="0" w:color="auto"/>
              <w:right w:val="single" w:sz="4" w:space="0" w:color="auto"/>
            </w:tcBorders>
          </w:tcPr>
          <w:p w14:paraId="6FC19132" w14:textId="18DFC005" w:rsidR="00E449A8" w:rsidRDefault="00E449A8" w:rsidP="00E449A8">
            <w:r>
              <w:t>b</w:t>
            </w:r>
          </w:p>
        </w:tc>
        <w:tc>
          <w:tcPr>
            <w:tcW w:w="746" w:type="dxa"/>
            <w:tcBorders>
              <w:top w:val="single" w:sz="4" w:space="0" w:color="auto"/>
              <w:left w:val="single" w:sz="4" w:space="0" w:color="auto"/>
              <w:bottom w:val="single" w:sz="4" w:space="0" w:color="auto"/>
              <w:right w:val="single" w:sz="4" w:space="0" w:color="auto"/>
            </w:tcBorders>
          </w:tcPr>
          <w:p w14:paraId="2F41CE1E" w14:textId="66AE5397" w:rsidR="00E449A8" w:rsidRDefault="00E449A8" w:rsidP="00E449A8">
            <w:r>
              <w:t>c</w:t>
            </w:r>
          </w:p>
        </w:tc>
        <w:tc>
          <w:tcPr>
            <w:tcW w:w="1081" w:type="dxa"/>
            <w:tcBorders>
              <w:top w:val="single" w:sz="4" w:space="0" w:color="auto"/>
              <w:left w:val="single" w:sz="4" w:space="0" w:color="auto"/>
              <w:bottom w:val="single" w:sz="4" w:space="0" w:color="auto"/>
              <w:right w:val="single" w:sz="4" w:space="0" w:color="auto"/>
            </w:tcBorders>
          </w:tcPr>
          <w:p w14:paraId="71B82DF1" w14:textId="7A9D77B6" w:rsidR="00E449A8" w:rsidRDefault="00E449A8" w:rsidP="00E449A8">
            <w:r>
              <w:t>Output</w:t>
            </w:r>
          </w:p>
        </w:tc>
      </w:tr>
      <w:tr w:rsidR="00E449A8" w14:paraId="225701D3" w14:textId="41C76BAA" w:rsidTr="00E449A8">
        <w:trPr>
          <w:trHeight w:val="596"/>
        </w:trPr>
        <w:tc>
          <w:tcPr>
            <w:tcW w:w="804" w:type="dxa"/>
            <w:tcBorders>
              <w:top w:val="single" w:sz="4" w:space="0" w:color="auto"/>
              <w:left w:val="single" w:sz="4" w:space="0" w:color="auto"/>
              <w:right w:val="single" w:sz="4" w:space="0" w:color="auto"/>
            </w:tcBorders>
          </w:tcPr>
          <w:p w14:paraId="77AEF97F" w14:textId="2A3B5BD3" w:rsidR="00E449A8" w:rsidRDefault="00E449A8" w:rsidP="00E449A8">
            <w:r>
              <w:t>1</w:t>
            </w:r>
            <w:r>
              <w:br/>
              <w:t>2</w:t>
            </w:r>
          </w:p>
        </w:tc>
        <w:tc>
          <w:tcPr>
            <w:tcW w:w="804" w:type="dxa"/>
            <w:tcBorders>
              <w:top w:val="single" w:sz="4" w:space="0" w:color="auto"/>
              <w:left w:val="single" w:sz="4" w:space="0" w:color="auto"/>
              <w:right w:val="single" w:sz="4" w:space="0" w:color="auto"/>
            </w:tcBorders>
          </w:tcPr>
          <w:p w14:paraId="615A4C47" w14:textId="6839423C" w:rsidR="00E449A8" w:rsidRDefault="00E449A8" w:rsidP="00E449A8">
            <w:r>
              <w:t>1</w:t>
            </w:r>
            <w:r>
              <w:br/>
              <w:t>0</w:t>
            </w:r>
          </w:p>
        </w:tc>
        <w:tc>
          <w:tcPr>
            <w:tcW w:w="746" w:type="dxa"/>
            <w:tcBorders>
              <w:top w:val="single" w:sz="4" w:space="0" w:color="auto"/>
              <w:left w:val="single" w:sz="4" w:space="0" w:color="auto"/>
              <w:right w:val="single" w:sz="4" w:space="0" w:color="auto"/>
            </w:tcBorders>
          </w:tcPr>
          <w:p w14:paraId="51C72CCA" w14:textId="45371A11" w:rsidR="00E449A8" w:rsidRDefault="00E449A8" w:rsidP="00E449A8">
            <w:r>
              <w:t>0</w:t>
            </w:r>
            <w:r>
              <w:br/>
              <w:t>7</w:t>
            </w:r>
          </w:p>
        </w:tc>
        <w:tc>
          <w:tcPr>
            <w:tcW w:w="746" w:type="dxa"/>
            <w:tcBorders>
              <w:top w:val="single" w:sz="4" w:space="0" w:color="auto"/>
              <w:left w:val="single" w:sz="4" w:space="0" w:color="auto"/>
              <w:right w:val="single" w:sz="4" w:space="0" w:color="auto"/>
            </w:tcBorders>
          </w:tcPr>
          <w:p w14:paraId="654F79F1" w14:textId="22B8203A" w:rsidR="00E449A8" w:rsidRDefault="00E449A8" w:rsidP="00E449A8">
            <w:r>
              <w:t>0</w:t>
            </w:r>
            <w:r>
              <w:br/>
              <w:t>6</w:t>
            </w:r>
          </w:p>
        </w:tc>
        <w:tc>
          <w:tcPr>
            <w:tcW w:w="1081" w:type="dxa"/>
            <w:tcBorders>
              <w:top w:val="single" w:sz="4" w:space="0" w:color="auto"/>
              <w:left w:val="single" w:sz="4" w:space="0" w:color="auto"/>
              <w:right w:val="single" w:sz="4" w:space="0" w:color="auto"/>
            </w:tcBorders>
          </w:tcPr>
          <w:p w14:paraId="1A7A2F01" w14:textId="31DBF5ED" w:rsidR="00E449A8" w:rsidRDefault="00E449A8" w:rsidP="00E449A8">
            <w:r>
              <w:t>Non-triangle</w:t>
            </w:r>
          </w:p>
        </w:tc>
      </w:tr>
      <w:tr w:rsidR="00E449A8" w14:paraId="2411E48D" w14:textId="5C69EF76" w:rsidTr="00E449A8">
        <w:trPr>
          <w:trHeight w:val="596"/>
        </w:trPr>
        <w:tc>
          <w:tcPr>
            <w:tcW w:w="804" w:type="dxa"/>
            <w:tcBorders>
              <w:top w:val="single" w:sz="4" w:space="0" w:color="auto"/>
              <w:left w:val="single" w:sz="4" w:space="0" w:color="auto"/>
              <w:right w:val="single" w:sz="4" w:space="0" w:color="auto"/>
            </w:tcBorders>
          </w:tcPr>
          <w:p w14:paraId="20CD8AD7" w14:textId="1BDA9C58" w:rsidR="00E449A8" w:rsidRDefault="00E449A8" w:rsidP="00E449A8">
            <w:r>
              <w:t>3</w:t>
            </w:r>
            <w:r>
              <w:br/>
              <w:t>4</w:t>
            </w:r>
          </w:p>
        </w:tc>
        <w:tc>
          <w:tcPr>
            <w:tcW w:w="804" w:type="dxa"/>
            <w:tcBorders>
              <w:top w:val="single" w:sz="4" w:space="0" w:color="auto"/>
              <w:left w:val="single" w:sz="4" w:space="0" w:color="auto"/>
              <w:right w:val="single" w:sz="4" w:space="0" w:color="auto"/>
            </w:tcBorders>
          </w:tcPr>
          <w:p w14:paraId="7F2D62F5" w14:textId="0EA66717" w:rsidR="00E449A8" w:rsidRDefault="00E449A8" w:rsidP="00E449A8">
            <w:r>
              <w:t>6</w:t>
            </w:r>
          </w:p>
          <w:p w14:paraId="418CFBDD" w14:textId="0B3A5542" w:rsidR="00E449A8" w:rsidRDefault="00E449A8" w:rsidP="00E449A8">
            <w:r>
              <w:t>7</w:t>
            </w:r>
          </w:p>
        </w:tc>
        <w:tc>
          <w:tcPr>
            <w:tcW w:w="746" w:type="dxa"/>
            <w:tcBorders>
              <w:top w:val="single" w:sz="4" w:space="0" w:color="auto"/>
              <w:left w:val="single" w:sz="4" w:space="0" w:color="auto"/>
              <w:right w:val="single" w:sz="4" w:space="0" w:color="auto"/>
            </w:tcBorders>
          </w:tcPr>
          <w:p w14:paraId="16FAA675" w14:textId="77777777" w:rsidR="00E449A8" w:rsidRDefault="00E449A8" w:rsidP="00E449A8">
            <w:r>
              <w:t>3</w:t>
            </w:r>
          </w:p>
          <w:p w14:paraId="764B1EF6" w14:textId="28D08E7A" w:rsidR="00E449A8" w:rsidRDefault="00E449A8" w:rsidP="00E449A8">
            <w:r>
              <w:t>4</w:t>
            </w:r>
          </w:p>
        </w:tc>
        <w:tc>
          <w:tcPr>
            <w:tcW w:w="746" w:type="dxa"/>
            <w:tcBorders>
              <w:top w:val="single" w:sz="4" w:space="0" w:color="auto"/>
              <w:left w:val="single" w:sz="4" w:space="0" w:color="auto"/>
              <w:right w:val="single" w:sz="4" w:space="0" w:color="auto"/>
            </w:tcBorders>
          </w:tcPr>
          <w:p w14:paraId="09350364" w14:textId="77777777" w:rsidR="00E449A8" w:rsidRDefault="00E449A8" w:rsidP="00E449A8">
            <w:r>
              <w:t>7</w:t>
            </w:r>
          </w:p>
          <w:p w14:paraId="431EBDE6" w14:textId="51CFD1AB" w:rsidR="00E449A8" w:rsidRDefault="00E449A8" w:rsidP="00E449A8">
            <w:r>
              <w:t>5</w:t>
            </w:r>
          </w:p>
        </w:tc>
        <w:tc>
          <w:tcPr>
            <w:tcW w:w="1081" w:type="dxa"/>
            <w:tcBorders>
              <w:top w:val="single" w:sz="4" w:space="0" w:color="auto"/>
              <w:left w:val="single" w:sz="4" w:space="0" w:color="auto"/>
              <w:right w:val="single" w:sz="4" w:space="0" w:color="auto"/>
            </w:tcBorders>
          </w:tcPr>
          <w:p w14:paraId="67146140" w14:textId="4751B4C3" w:rsidR="00E449A8" w:rsidRDefault="00E449A8" w:rsidP="00E449A8">
            <w:r>
              <w:t>Triangle</w:t>
            </w:r>
          </w:p>
        </w:tc>
      </w:tr>
      <w:tr w:rsidR="00E449A8" w14:paraId="7E960C32" w14:textId="13E3B6DC" w:rsidTr="00E449A8">
        <w:trPr>
          <w:trHeight w:val="1202"/>
        </w:trPr>
        <w:tc>
          <w:tcPr>
            <w:tcW w:w="804" w:type="dxa"/>
            <w:tcBorders>
              <w:top w:val="single" w:sz="4" w:space="0" w:color="auto"/>
              <w:left w:val="single" w:sz="4" w:space="0" w:color="auto"/>
              <w:right w:val="single" w:sz="4" w:space="0" w:color="auto"/>
            </w:tcBorders>
          </w:tcPr>
          <w:p w14:paraId="1D126DDD" w14:textId="1F6512AE" w:rsidR="00E449A8" w:rsidRDefault="00E449A8" w:rsidP="00E449A8">
            <w:r>
              <w:t>5</w:t>
            </w:r>
            <w:r>
              <w:br/>
              <w:t>6</w:t>
            </w:r>
            <w:r>
              <w:br/>
              <w:t>7</w:t>
            </w:r>
            <w:r>
              <w:br/>
              <w:t>8</w:t>
            </w:r>
          </w:p>
        </w:tc>
        <w:tc>
          <w:tcPr>
            <w:tcW w:w="804" w:type="dxa"/>
            <w:tcBorders>
              <w:top w:val="single" w:sz="4" w:space="0" w:color="auto"/>
              <w:left w:val="single" w:sz="4" w:space="0" w:color="auto"/>
              <w:right w:val="single" w:sz="4" w:space="0" w:color="auto"/>
            </w:tcBorders>
          </w:tcPr>
          <w:p w14:paraId="55CC7B62" w14:textId="08541767" w:rsidR="00E449A8" w:rsidRDefault="00E449A8" w:rsidP="00E449A8">
            <w:r>
              <w:t>7</w:t>
            </w:r>
          </w:p>
          <w:p w14:paraId="20A62F27" w14:textId="77777777" w:rsidR="00E449A8" w:rsidRDefault="00E449A8" w:rsidP="00E449A8">
            <w:r>
              <w:t>2</w:t>
            </w:r>
          </w:p>
          <w:p w14:paraId="226BA8C3" w14:textId="77777777" w:rsidR="00E449A8" w:rsidRDefault="00E449A8" w:rsidP="00E449A8">
            <w:r>
              <w:t>2</w:t>
            </w:r>
          </w:p>
          <w:p w14:paraId="1E1399A1" w14:textId="17360028" w:rsidR="00E449A8" w:rsidRDefault="00E449A8" w:rsidP="00E449A8">
            <w:r>
              <w:t>5</w:t>
            </w:r>
          </w:p>
        </w:tc>
        <w:tc>
          <w:tcPr>
            <w:tcW w:w="746" w:type="dxa"/>
            <w:tcBorders>
              <w:top w:val="single" w:sz="4" w:space="0" w:color="auto"/>
              <w:left w:val="single" w:sz="4" w:space="0" w:color="auto"/>
              <w:right w:val="single" w:sz="4" w:space="0" w:color="auto"/>
            </w:tcBorders>
          </w:tcPr>
          <w:p w14:paraId="51758832" w14:textId="77777777" w:rsidR="00E449A8" w:rsidRDefault="00E449A8" w:rsidP="00E449A8">
            <w:r>
              <w:t>6</w:t>
            </w:r>
          </w:p>
          <w:p w14:paraId="24F6C939" w14:textId="77777777" w:rsidR="00E449A8" w:rsidRDefault="00E449A8" w:rsidP="00E449A8">
            <w:r>
              <w:t>1</w:t>
            </w:r>
          </w:p>
          <w:p w14:paraId="2A924821" w14:textId="77777777" w:rsidR="00E449A8" w:rsidRDefault="00E449A8" w:rsidP="00E449A8">
            <w:r>
              <w:t>9</w:t>
            </w:r>
          </w:p>
          <w:p w14:paraId="19515F42" w14:textId="48E5EB36" w:rsidR="00E449A8" w:rsidRDefault="00E449A8" w:rsidP="00E449A8">
            <w:r>
              <w:t>8</w:t>
            </w:r>
          </w:p>
        </w:tc>
        <w:tc>
          <w:tcPr>
            <w:tcW w:w="746" w:type="dxa"/>
            <w:tcBorders>
              <w:top w:val="single" w:sz="4" w:space="0" w:color="auto"/>
              <w:left w:val="single" w:sz="4" w:space="0" w:color="auto"/>
              <w:right w:val="single" w:sz="4" w:space="0" w:color="auto"/>
            </w:tcBorders>
          </w:tcPr>
          <w:p w14:paraId="5CEEF0E6" w14:textId="77777777" w:rsidR="00E449A8" w:rsidRDefault="00E449A8" w:rsidP="00E449A8">
            <w:r>
              <w:t>7</w:t>
            </w:r>
          </w:p>
          <w:p w14:paraId="559C976C" w14:textId="77777777" w:rsidR="00E449A8" w:rsidRDefault="00E449A8" w:rsidP="00E449A8">
            <w:r>
              <w:t>2</w:t>
            </w:r>
          </w:p>
          <w:p w14:paraId="7369EB57" w14:textId="77777777" w:rsidR="00E449A8" w:rsidRDefault="00E449A8" w:rsidP="00E449A8">
            <w:r>
              <w:t>9</w:t>
            </w:r>
          </w:p>
          <w:p w14:paraId="6B0BCEB2" w14:textId="41765208" w:rsidR="00E449A8" w:rsidRDefault="00E449A8" w:rsidP="00E449A8">
            <w:r>
              <w:t>8</w:t>
            </w:r>
          </w:p>
        </w:tc>
        <w:tc>
          <w:tcPr>
            <w:tcW w:w="1081" w:type="dxa"/>
            <w:tcBorders>
              <w:top w:val="single" w:sz="4" w:space="0" w:color="auto"/>
              <w:left w:val="single" w:sz="4" w:space="0" w:color="auto"/>
              <w:right w:val="single" w:sz="4" w:space="0" w:color="auto"/>
            </w:tcBorders>
          </w:tcPr>
          <w:p w14:paraId="21EACAE6" w14:textId="7103CB82" w:rsidR="00E449A8" w:rsidRDefault="00E449A8" w:rsidP="00E449A8">
            <w:r>
              <w:t>Isosceles</w:t>
            </w:r>
          </w:p>
        </w:tc>
      </w:tr>
    </w:tbl>
    <w:p w14:paraId="5C5277EB" w14:textId="77777777" w:rsidR="00EC65D1" w:rsidRDefault="00EC65D1" w:rsidP="00EC65D1">
      <w:pPr>
        <w:pStyle w:val="Heading4"/>
        <w:rPr>
          <w:sz w:val="22"/>
          <w:szCs w:val="22"/>
        </w:rPr>
      </w:pPr>
      <w:r>
        <w:t>Control flow analysis:</w:t>
      </w:r>
    </w:p>
    <w:p w14:paraId="62CF54FA" w14:textId="60B9B4EC" w:rsidR="00EC65D1" w:rsidRDefault="00EC65D1" w:rsidP="00EC65D1">
      <w:pPr>
        <w:pStyle w:val="Heading5"/>
      </w:pPr>
      <w:r>
        <w:t xml:space="preserve">Decision </w:t>
      </w:r>
      <w:r w:rsidR="00A31811">
        <w:t>Coverage (</w:t>
      </w:r>
      <w:r w:rsidR="008B327F">
        <w:t>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327A5C" w14:paraId="20872BAB" w14:textId="477B6F0C" w:rsidTr="00327A5C">
        <w:tc>
          <w:tcPr>
            <w:tcW w:w="826" w:type="dxa"/>
            <w:tcBorders>
              <w:top w:val="single" w:sz="4" w:space="0" w:color="auto"/>
              <w:left w:val="single" w:sz="4" w:space="0" w:color="auto"/>
              <w:bottom w:val="single" w:sz="4" w:space="0" w:color="auto"/>
              <w:right w:val="single" w:sz="4" w:space="0" w:color="auto"/>
            </w:tcBorders>
          </w:tcPr>
          <w:p w14:paraId="12269062" w14:textId="1DD636EC" w:rsidR="00327A5C" w:rsidRDefault="00327A5C" w:rsidP="00916D80">
            <w:r>
              <w:t>Test cases</w:t>
            </w:r>
          </w:p>
        </w:tc>
        <w:tc>
          <w:tcPr>
            <w:tcW w:w="3053" w:type="dxa"/>
            <w:tcBorders>
              <w:top w:val="single" w:sz="4" w:space="0" w:color="auto"/>
              <w:left w:val="single" w:sz="4" w:space="0" w:color="auto"/>
              <w:bottom w:val="single" w:sz="4" w:space="0" w:color="auto"/>
              <w:right w:val="single" w:sz="4" w:space="0" w:color="auto"/>
            </w:tcBorders>
          </w:tcPr>
          <w:p w14:paraId="54EFEEF7" w14:textId="702CE205" w:rsidR="00327A5C" w:rsidRDefault="00327A5C" w:rsidP="00916D80">
            <w:r w:rsidRPr="00766765">
              <w:t>(a+b&gt;c)&amp;&amp;(a+c&gt;b)&amp;&amp;(b+c&gt;a)</w:t>
            </w:r>
          </w:p>
        </w:tc>
        <w:tc>
          <w:tcPr>
            <w:tcW w:w="1548" w:type="dxa"/>
            <w:tcBorders>
              <w:top w:val="single" w:sz="4" w:space="0" w:color="auto"/>
              <w:left w:val="single" w:sz="4" w:space="0" w:color="auto"/>
              <w:bottom w:val="single" w:sz="4" w:space="0" w:color="auto"/>
              <w:right w:val="single" w:sz="4" w:space="0" w:color="auto"/>
            </w:tcBorders>
          </w:tcPr>
          <w:p w14:paraId="03885CC7" w14:textId="0BDC8D96" w:rsidR="00327A5C" w:rsidRDefault="00327A5C" w:rsidP="00916D80">
            <w:r w:rsidRPr="00F64895">
              <w:t>(a==b || a==c || b==c)</w:t>
            </w:r>
          </w:p>
        </w:tc>
        <w:tc>
          <w:tcPr>
            <w:tcW w:w="1137" w:type="dxa"/>
            <w:tcBorders>
              <w:top w:val="single" w:sz="4" w:space="0" w:color="auto"/>
              <w:left w:val="single" w:sz="4" w:space="0" w:color="auto"/>
              <w:bottom w:val="single" w:sz="4" w:space="0" w:color="auto"/>
              <w:right w:val="single" w:sz="4" w:space="0" w:color="auto"/>
            </w:tcBorders>
            <w:hideMark/>
          </w:tcPr>
          <w:p w14:paraId="6C7DAEF4" w14:textId="21E83D96" w:rsidR="00327A5C" w:rsidRDefault="00327A5C" w:rsidP="00916D80">
            <w:r w:rsidRPr="00F64895">
              <w:t>(a==c &amp;&amp;</w:t>
            </w:r>
            <w:r>
              <w:t xml:space="preserve"> </w:t>
            </w:r>
            <w:r w:rsidRPr="00F64895">
              <w:t>a==b)</w:t>
            </w:r>
          </w:p>
        </w:tc>
        <w:tc>
          <w:tcPr>
            <w:tcW w:w="1505" w:type="dxa"/>
            <w:tcBorders>
              <w:top w:val="single" w:sz="4" w:space="0" w:color="auto"/>
              <w:left w:val="single" w:sz="4" w:space="0" w:color="auto"/>
              <w:bottom w:val="single" w:sz="4" w:space="0" w:color="auto"/>
              <w:right w:val="single" w:sz="4" w:space="0" w:color="auto"/>
            </w:tcBorders>
            <w:hideMark/>
          </w:tcPr>
          <w:p w14:paraId="2CADBF0D" w14:textId="40B25881" w:rsidR="00327A5C" w:rsidRDefault="00327A5C" w:rsidP="00916D80">
            <w:r w:rsidRPr="00F64895">
              <w:t>(a==c||b==c)</w:t>
            </w:r>
          </w:p>
        </w:tc>
        <w:tc>
          <w:tcPr>
            <w:tcW w:w="947" w:type="dxa"/>
            <w:tcBorders>
              <w:top w:val="single" w:sz="4" w:space="0" w:color="auto"/>
              <w:left w:val="single" w:sz="4" w:space="0" w:color="auto"/>
              <w:bottom w:val="single" w:sz="4" w:space="0" w:color="auto"/>
              <w:right w:val="single" w:sz="4" w:space="0" w:color="auto"/>
            </w:tcBorders>
          </w:tcPr>
          <w:p w14:paraId="65600B2E" w14:textId="3BE1924B" w:rsidR="00327A5C" w:rsidRPr="00F64895" w:rsidRDefault="00B44141" w:rsidP="00916D80">
            <w:r>
              <w:t>Decision</w:t>
            </w:r>
          </w:p>
        </w:tc>
      </w:tr>
      <w:tr w:rsidR="00327A5C" w14:paraId="44BAB984" w14:textId="3099CC2A" w:rsidTr="00327A5C">
        <w:tc>
          <w:tcPr>
            <w:tcW w:w="826" w:type="dxa"/>
            <w:tcBorders>
              <w:top w:val="single" w:sz="4" w:space="0" w:color="auto"/>
              <w:left w:val="single" w:sz="4" w:space="0" w:color="auto"/>
              <w:bottom w:val="single" w:sz="4" w:space="0" w:color="auto"/>
              <w:right w:val="single" w:sz="4" w:space="0" w:color="auto"/>
            </w:tcBorders>
          </w:tcPr>
          <w:p w14:paraId="42CA558D" w14:textId="30D6EFE4" w:rsidR="00327A5C" w:rsidRDefault="00327A5C" w:rsidP="00F217F8">
            <w:r>
              <w:t>1</w:t>
            </w:r>
          </w:p>
        </w:tc>
        <w:tc>
          <w:tcPr>
            <w:tcW w:w="3053" w:type="dxa"/>
            <w:tcBorders>
              <w:top w:val="single" w:sz="4" w:space="0" w:color="auto"/>
              <w:left w:val="single" w:sz="4" w:space="0" w:color="auto"/>
              <w:bottom w:val="single" w:sz="4" w:space="0" w:color="auto"/>
              <w:right w:val="single" w:sz="4" w:space="0" w:color="auto"/>
            </w:tcBorders>
          </w:tcPr>
          <w:p w14:paraId="6740E55A" w14:textId="3C1DC58A"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3FAB9373" w14:textId="0715CF44" w:rsidR="00327A5C" w:rsidRPr="00F64895" w:rsidRDefault="00327A5C" w:rsidP="00F217F8">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4446FE1" w14:textId="54DA758A"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4084E10E" w14:textId="41F7A750"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73A22AE" w14:textId="3E0FE906" w:rsidR="00327A5C" w:rsidRPr="00327A5C" w:rsidRDefault="00327A5C" w:rsidP="00F217F8">
            <w:pPr>
              <w:rPr>
                <w:color w:val="FF0000"/>
              </w:rPr>
            </w:pPr>
            <w:r w:rsidRPr="00327A5C">
              <w:rPr>
                <w:color w:val="FF0000"/>
              </w:rPr>
              <w:t>T</w:t>
            </w:r>
          </w:p>
        </w:tc>
      </w:tr>
      <w:tr w:rsidR="00327A5C" w14:paraId="7BC0DC78" w14:textId="2C512243" w:rsidTr="00327A5C">
        <w:tc>
          <w:tcPr>
            <w:tcW w:w="826" w:type="dxa"/>
            <w:tcBorders>
              <w:top w:val="single" w:sz="4" w:space="0" w:color="auto"/>
              <w:left w:val="single" w:sz="4" w:space="0" w:color="auto"/>
              <w:bottom w:val="single" w:sz="4" w:space="0" w:color="auto"/>
              <w:right w:val="single" w:sz="4" w:space="0" w:color="auto"/>
            </w:tcBorders>
          </w:tcPr>
          <w:p w14:paraId="38BAA616" w14:textId="40BDC0E4" w:rsidR="00327A5C" w:rsidRDefault="00327A5C" w:rsidP="00F217F8">
            <w:r>
              <w:t>2</w:t>
            </w:r>
          </w:p>
        </w:tc>
        <w:tc>
          <w:tcPr>
            <w:tcW w:w="3053" w:type="dxa"/>
            <w:tcBorders>
              <w:top w:val="single" w:sz="4" w:space="0" w:color="auto"/>
              <w:left w:val="single" w:sz="4" w:space="0" w:color="auto"/>
              <w:bottom w:val="single" w:sz="4" w:space="0" w:color="auto"/>
              <w:right w:val="single" w:sz="4" w:space="0" w:color="auto"/>
            </w:tcBorders>
          </w:tcPr>
          <w:p w14:paraId="6B827A7F" w14:textId="5D300CFB"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07A2588B" w14:textId="4B9DFD93"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7A2B9074" w14:textId="5BDC01ED"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451A8AD" w14:textId="6E27E24D"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3F9C2EE5" w14:textId="036B5F54" w:rsidR="00327A5C" w:rsidRPr="00327A5C" w:rsidRDefault="00327A5C" w:rsidP="00F217F8">
            <w:pPr>
              <w:rPr>
                <w:color w:val="FF0000"/>
              </w:rPr>
            </w:pPr>
            <w:r w:rsidRPr="00327A5C">
              <w:rPr>
                <w:color w:val="FF0000"/>
              </w:rPr>
              <w:t>T</w:t>
            </w:r>
          </w:p>
        </w:tc>
      </w:tr>
      <w:tr w:rsidR="00327A5C" w14:paraId="6235473B" w14:textId="65BFD6C3" w:rsidTr="00327A5C">
        <w:tc>
          <w:tcPr>
            <w:tcW w:w="826" w:type="dxa"/>
            <w:tcBorders>
              <w:top w:val="single" w:sz="4" w:space="0" w:color="auto"/>
              <w:left w:val="single" w:sz="4" w:space="0" w:color="auto"/>
              <w:bottom w:val="single" w:sz="4" w:space="0" w:color="auto"/>
              <w:right w:val="single" w:sz="4" w:space="0" w:color="auto"/>
            </w:tcBorders>
          </w:tcPr>
          <w:p w14:paraId="169DEAC2" w14:textId="4A9DB41C" w:rsidR="00327A5C" w:rsidRDefault="00327A5C" w:rsidP="00F217F8">
            <w:r>
              <w:t>3</w:t>
            </w:r>
          </w:p>
        </w:tc>
        <w:tc>
          <w:tcPr>
            <w:tcW w:w="3053" w:type="dxa"/>
            <w:tcBorders>
              <w:top w:val="single" w:sz="4" w:space="0" w:color="auto"/>
              <w:left w:val="single" w:sz="4" w:space="0" w:color="auto"/>
              <w:bottom w:val="single" w:sz="4" w:space="0" w:color="auto"/>
              <w:right w:val="single" w:sz="4" w:space="0" w:color="auto"/>
            </w:tcBorders>
          </w:tcPr>
          <w:p w14:paraId="4343CA0D" w14:textId="3B55F9AF"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AAB29B2" w14:textId="024EAF71"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336B4464" w14:textId="63B17D67"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52B890B" w14:textId="0B219831"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0B9EF34D" w14:textId="4934CC51" w:rsidR="00327A5C" w:rsidRPr="00327A5C" w:rsidRDefault="00327A5C" w:rsidP="00F217F8">
            <w:pPr>
              <w:rPr>
                <w:color w:val="FF0000"/>
              </w:rPr>
            </w:pPr>
            <w:r w:rsidRPr="00327A5C">
              <w:rPr>
                <w:color w:val="FF0000"/>
              </w:rPr>
              <w:t>T</w:t>
            </w:r>
          </w:p>
        </w:tc>
      </w:tr>
      <w:tr w:rsidR="00327A5C" w14:paraId="36D74FEC" w14:textId="6BE87922" w:rsidTr="00327A5C">
        <w:tc>
          <w:tcPr>
            <w:tcW w:w="826" w:type="dxa"/>
            <w:tcBorders>
              <w:top w:val="single" w:sz="4" w:space="0" w:color="auto"/>
              <w:left w:val="single" w:sz="4" w:space="0" w:color="auto"/>
              <w:bottom w:val="single" w:sz="4" w:space="0" w:color="auto"/>
              <w:right w:val="single" w:sz="4" w:space="0" w:color="auto"/>
            </w:tcBorders>
          </w:tcPr>
          <w:p w14:paraId="15D77BCC" w14:textId="1F136260" w:rsidR="00327A5C" w:rsidRDefault="00327A5C" w:rsidP="00F217F8">
            <w:r>
              <w:t>4</w:t>
            </w:r>
          </w:p>
        </w:tc>
        <w:tc>
          <w:tcPr>
            <w:tcW w:w="3053" w:type="dxa"/>
            <w:tcBorders>
              <w:top w:val="single" w:sz="4" w:space="0" w:color="auto"/>
              <w:left w:val="single" w:sz="4" w:space="0" w:color="auto"/>
              <w:bottom w:val="single" w:sz="4" w:space="0" w:color="auto"/>
              <w:right w:val="single" w:sz="4" w:space="0" w:color="auto"/>
            </w:tcBorders>
          </w:tcPr>
          <w:p w14:paraId="06B50599" w14:textId="6C58808B"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69A472CE" w14:textId="1FAD4078"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64D539D3" w14:textId="2B24BC7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6318508E" w14:textId="22D838CA"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507BF4FA" w14:textId="098F1F1D" w:rsidR="00327A5C" w:rsidRPr="00327A5C" w:rsidRDefault="00327A5C" w:rsidP="00F217F8">
            <w:pPr>
              <w:rPr>
                <w:color w:val="FF0000"/>
              </w:rPr>
            </w:pPr>
            <w:r w:rsidRPr="00327A5C">
              <w:rPr>
                <w:color w:val="FF0000"/>
              </w:rPr>
              <w:t>T</w:t>
            </w:r>
          </w:p>
        </w:tc>
      </w:tr>
      <w:tr w:rsidR="00327A5C" w14:paraId="619C96FF" w14:textId="3E71FCC1" w:rsidTr="00327A5C">
        <w:tc>
          <w:tcPr>
            <w:tcW w:w="826" w:type="dxa"/>
            <w:tcBorders>
              <w:top w:val="single" w:sz="4" w:space="0" w:color="auto"/>
              <w:left w:val="single" w:sz="4" w:space="0" w:color="auto"/>
              <w:bottom w:val="single" w:sz="4" w:space="0" w:color="auto"/>
              <w:right w:val="single" w:sz="4" w:space="0" w:color="auto"/>
            </w:tcBorders>
          </w:tcPr>
          <w:p w14:paraId="6BA41477" w14:textId="45B1CC4D" w:rsidR="00327A5C" w:rsidRDefault="00327A5C" w:rsidP="00F217F8">
            <w:r>
              <w:t>5</w:t>
            </w:r>
          </w:p>
        </w:tc>
        <w:tc>
          <w:tcPr>
            <w:tcW w:w="3053" w:type="dxa"/>
            <w:tcBorders>
              <w:top w:val="single" w:sz="4" w:space="0" w:color="auto"/>
              <w:left w:val="single" w:sz="4" w:space="0" w:color="auto"/>
              <w:bottom w:val="single" w:sz="4" w:space="0" w:color="auto"/>
              <w:right w:val="single" w:sz="4" w:space="0" w:color="auto"/>
            </w:tcBorders>
          </w:tcPr>
          <w:p w14:paraId="10B21CCF" w14:textId="1A4849C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C07E32E" w14:textId="548EFAD6"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5A3151A" w14:textId="3B5E4E10"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0C6D8BE5" w14:textId="5C075E92"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5FA3B1A" w14:textId="52A94D49" w:rsidR="00327A5C" w:rsidRPr="00327A5C" w:rsidRDefault="00327A5C" w:rsidP="00F217F8">
            <w:pPr>
              <w:rPr>
                <w:color w:val="FF0000"/>
              </w:rPr>
            </w:pPr>
            <w:r w:rsidRPr="00327A5C">
              <w:rPr>
                <w:color w:val="FF0000"/>
              </w:rPr>
              <w:t>T</w:t>
            </w:r>
          </w:p>
        </w:tc>
      </w:tr>
      <w:tr w:rsidR="00327A5C" w14:paraId="7A04B62D" w14:textId="5BBA16C1" w:rsidTr="00327A5C">
        <w:tc>
          <w:tcPr>
            <w:tcW w:w="826" w:type="dxa"/>
            <w:tcBorders>
              <w:top w:val="single" w:sz="4" w:space="0" w:color="auto"/>
              <w:left w:val="single" w:sz="4" w:space="0" w:color="auto"/>
              <w:bottom w:val="single" w:sz="4" w:space="0" w:color="auto"/>
              <w:right w:val="single" w:sz="4" w:space="0" w:color="auto"/>
            </w:tcBorders>
          </w:tcPr>
          <w:p w14:paraId="02469F11" w14:textId="64CAD8FD" w:rsidR="00327A5C" w:rsidRDefault="00327A5C" w:rsidP="00F217F8">
            <w:r>
              <w:t>6</w:t>
            </w:r>
          </w:p>
        </w:tc>
        <w:tc>
          <w:tcPr>
            <w:tcW w:w="3053" w:type="dxa"/>
            <w:tcBorders>
              <w:top w:val="single" w:sz="4" w:space="0" w:color="auto"/>
              <w:left w:val="single" w:sz="4" w:space="0" w:color="auto"/>
              <w:bottom w:val="single" w:sz="4" w:space="0" w:color="auto"/>
              <w:right w:val="single" w:sz="4" w:space="0" w:color="auto"/>
            </w:tcBorders>
          </w:tcPr>
          <w:p w14:paraId="6A50F83C" w14:textId="62427BA7"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F500452" w14:textId="0C39B9EA"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BC28531" w14:textId="2BE57DD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07CACF9" w14:textId="21C3E1EE"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0D07E0CE" w14:textId="4406DABC" w:rsidR="00327A5C" w:rsidRPr="00327A5C" w:rsidRDefault="00327A5C" w:rsidP="00F217F8">
            <w:pPr>
              <w:rPr>
                <w:color w:val="FF0000"/>
              </w:rPr>
            </w:pPr>
            <w:r w:rsidRPr="00327A5C">
              <w:rPr>
                <w:color w:val="FF0000"/>
              </w:rPr>
              <w:t>T</w:t>
            </w:r>
          </w:p>
        </w:tc>
      </w:tr>
      <w:tr w:rsidR="00327A5C" w14:paraId="43F618DB" w14:textId="0247E787" w:rsidTr="00327A5C">
        <w:tc>
          <w:tcPr>
            <w:tcW w:w="826" w:type="dxa"/>
            <w:tcBorders>
              <w:top w:val="single" w:sz="4" w:space="0" w:color="auto"/>
              <w:left w:val="single" w:sz="4" w:space="0" w:color="auto"/>
              <w:bottom w:val="single" w:sz="4" w:space="0" w:color="auto"/>
              <w:right w:val="single" w:sz="4" w:space="0" w:color="auto"/>
            </w:tcBorders>
          </w:tcPr>
          <w:p w14:paraId="6297F72F" w14:textId="54F34ACF" w:rsidR="00327A5C" w:rsidRDefault="00327A5C" w:rsidP="00F217F8">
            <w:r>
              <w:t>7</w:t>
            </w:r>
          </w:p>
        </w:tc>
        <w:tc>
          <w:tcPr>
            <w:tcW w:w="3053" w:type="dxa"/>
            <w:tcBorders>
              <w:top w:val="single" w:sz="4" w:space="0" w:color="auto"/>
              <w:left w:val="single" w:sz="4" w:space="0" w:color="auto"/>
              <w:bottom w:val="single" w:sz="4" w:space="0" w:color="auto"/>
              <w:right w:val="single" w:sz="4" w:space="0" w:color="auto"/>
            </w:tcBorders>
          </w:tcPr>
          <w:p w14:paraId="7AF2BDCE" w14:textId="2B8EB041"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4D689214" w14:textId="1D9DF524"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FB8E80D" w14:textId="1E18E278"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3AB0BF2" w14:textId="72BF2799"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B89CB5C" w14:textId="4CC4ABA9" w:rsidR="00327A5C" w:rsidRPr="00327A5C" w:rsidRDefault="00327A5C" w:rsidP="00F217F8">
            <w:pPr>
              <w:rPr>
                <w:color w:val="FF0000"/>
              </w:rPr>
            </w:pPr>
            <w:r w:rsidRPr="00327A5C">
              <w:rPr>
                <w:color w:val="FF0000"/>
              </w:rPr>
              <w:t>T</w:t>
            </w:r>
          </w:p>
        </w:tc>
      </w:tr>
      <w:tr w:rsidR="00327A5C" w14:paraId="4E18B037" w14:textId="104B4D70" w:rsidTr="00327A5C">
        <w:tc>
          <w:tcPr>
            <w:tcW w:w="826" w:type="dxa"/>
            <w:tcBorders>
              <w:top w:val="single" w:sz="4" w:space="0" w:color="auto"/>
              <w:left w:val="single" w:sz="4" w:space="0" w:color="auto"/>
              <w:bottom w:val="single" w:sz="4" w:space="0" w:color="auto"/>
              <w:right w:val="single" w:sz="4" w:space="0" w:color="auto"/>
            </w:tcBorders>
          </w:tcPr>
          <w:p w14:paraId="5D7FDA29" w14:textId="1489CC6E" w:rsidR="00327A5C" w:rsidRDefault="00327A5C" w:rsidP="00F217F8">
            <w:r>
              <w:t>8</w:t>
            </w:r>
          </w:p>
        </w:tc>
        <w:tc>
          <w:tcPr>
            <w:tcW w:w="3053" w:type="dxa"/>
            <w:tcBorders>
              <w:top w:val="single" w:sz="4" w:space="0" w:color="auto"/>
              <w:left w:val="single" w:sz="4" w:space="0" w:color="auto"/>
              <w:bottom w:val="single" w:sz="4" w:space="0" w:color="auto"/>
              <w:right w:val="single" w:sz="4" w:space="0" w:color="auto"/>
            </w:tcBorders>
          </w:tcPr>
          <w:p w14:paraId="0CE13502" w14:textId="1C0C676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6BB4699" w14:textId="4FD22338"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49903040" w14:textId="3BB4CEC4"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B97EAD5" w14:textId="2A5F0501"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3E670F8" w14:textId="2FFA4BEF" w:rsidR="00327A5C" w:rsidRPr="00327A5C" w:rsidRDefault="00327A5C" w:rsidP="00F217F8">
            <w:pPr>
              <w:rPr>
                <w:color w:val="FF0000"/>
              </w:rPr>
            </w:pPr>
            <w:r w:rsidRPr="00327A5C">
              <w:rPr>
                <w:color w:val="FF0000"/>
              </w:rPr>
              <w:t>T</w:t>
            </w:r>
          </w:p>
        </w:tc>
      </w:tr>
    </w:tbl>
    <w:p w14:paraId="41918288" w14:textId="242AA63F" w:rsidR="00EC65D1" w:rsidRDefault="00BA6BB1" w:rsidP="00EC65D1">
      <w:pPr>
        <w:rPr>
          <w:sz w:val="22"/>
          <w:szCs w:val="22"/>
        </w:rPr>
      </w:pPr>
      <w:r>
        <w:rPr>
          <w:sz w:val="22"/>
          <w:szCs w:val="22"/>
        </w:rPr>
        <w:br/>
      </w:r>
      <w:r w:rsidR="00B2504E">
        <w:rPr>
          <w:sz w:val="22"/>
          <w:szCs w:val="22"/>
        </w:rPr>
        <w:t xml:space="preserve">Based on the 8 test cases generated by the Fuzz testing program, it </w:t>
      </w:r>
      <w:r w:rsidR="006265E6">
        <w:rPr>
          <w:sz w:val="22"/>
          <w:szCs w:val="22"/>
        </w:rPr>
        <w:t>cannot</w:t>
      </w:r>
      <w:r w:rsidR="00B2504E">
        <w:rPr>
          <w:sz w:val="22"/>
          <w:szCs w:val="22"/>
        </w:rPr>
        <w:t xml:space="preserve"> achieve 100 % Decision Coverage at this point.</w:t>
      </w:r>
      <w:r w:rsidR="00A102DB">
        <w:rPr>
          <w:sz w:val="22"/>
          <w:szCs w:val="22"/>
        </w:rPr>
        <w:t xml:space="preserve"> </w:t>
      </w:r>
      <w:r w:rsidR="00A102DB" w:rsidRPr="00F64895">
        <w:t>(a==c &amp;&amp;</w:t>
      </w:r>
      <w:r w:rsidR="00A102DB">
        <w:t xml:space="preserve"> </w:t>
      </w:r>
      <w:r w:rsidR="00A102DB" w:rsidRPr="00F64895">
        <w:t>a==b)</w:t>
      </w:r>
      <w:r w:rsidR="00A102DB">
        <w:t xml:space="preserve"> has not yet been covered.</w:t>
      </w:r>
      <w:r w:rsidR="00F83C5C">
        <w:t xml:space="preserve"> This only achieves 80% decision coverage.</w:t>
      </w:r>
    </w:p>
    <w:p w14:paraId="06497AF2" w14:textId="37106771" w:rsidR="00EC65D1" w:rsidRDefault="00EC65D1" w:rsidP="00EC65D1">
      <w:pPr>
        <w:pStyle w:val="Heading5"/>
      </w:pPr>
      <w:r>
        <w:t>Condition Coverage</w:t>
      </w:r>
      <w:r w:rsidR="008B327F">
        <w:t xml:space="preserve"> (based on the 8 test cases)</w:t>
      </w:r>
      <w:r>
        <w:t>:</w:t>
      </w:r>
    </w:p>
    <w:p w14:paraId="56259213" w14:textId="22CFEDEC" w:rsidR="00166900" w:rsidRDefault="00EC65D1" w:rsidP="00EC65D1">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166900" w14:paraId="3DB61625" w14:textId="77777777" w:rsidTr="00916D80">
        <w:tc>
          <w:tcPr>
            <w:tcW w:w="926" w:type="dxa"/>
            <w:tcBorders>
              <w:top w:val="single" w:sz="4" w:space="0" w:color="auto"/>
              <w:left w:val="single" w:sz="4" w:space="0" w:color="auto"/>
              <w:bottom w:val="single" w:sz="4" w:space="0" w:color="auto"/>
              <w:right w:val="single" w:sz="4" w:space="0" w:color="auto"/>
            </w:tcBorders>
            <w:hideMark/>
          </w:tcPr>
          <w:p w14:paraId="7A61C37B" w14:textId="77777777" w:rsidR="00166900" w:rsidRDefault="00166900" w:rsidP="00916D80">
            <w:r>
              <w:t>Test case</w:t>
            </w:r>
          </w:p>
        </w:tc>
        <w:tc>
          <w:tcPr>
            <w:tcW w:w="1119" w:type="dxa"/>
            <w:tcBorders>
              <w:top w:val="single" w:sz="4" w:space="0" w:color="auto"/>
              <w:left w:val="single" w:sz="4" w:space="0" w:color="auto"/>
              <w:bottom w:val="single" w:sz="4" w:space="0" w:color="auto"/>
              <w:right w:val="single" w:sz="4" w:space="0" w:color="auto"/>
            </w:tcBorders>
            <w:hideMark/>
          </w:tcPr>
          <w:p w14:paraId="13954B0F" w14:textId="77777777" w:rsidR="00166900" w:rsidRDefault="00166900" w:rsidP="00916D80">
            <w:r>
              <w:t>a+b&gt;c</w:t>
            </w:r>
          </w:p>
        </w:tc>
        <w:tc>
          <w:tcPr>
            <w:tcW w:w="1117" w:type="dxa"/>
            <w:tcBorders>
              <w:top w:val="single" w:sz="4" w:space="0" w:color="auto"/>
              <w:left w:val="single" w:sz="4" w:space="0" w:color="auto"/>
              <w:bottom w:val="single" w:sz="4" w:space="0" w:color="auto"/>
              <w:right w:val="single" w:sz="4" w:space="0" w:color="auto"/>
            </w:tcBorders>
            <w:hideMark/>
          </w:tcPr>
          <w:p w14:paraId="616D3E36" w14:textId="77777777" w:rsidR="00166900" w:rsidRDefault="00166900" w:rsidP="00916D80">
            <w:r>
              <w:t>a+c&gt;b</w:t>
            </w:r>
          </w:p>
        </w:tc>
        <w:tc>
          <w:tcPr>
            <w:tcW w:w="1086" w:type="dxa"/>
            <w:tcBorders>
              <w:top w:val="single" w:sz="4" w:space="0" w:color="auto"/>
              <w:left w:val="single" w:sz="4" w:space="0" w:color="auto"/>
              <w:bottom w:val="single" w:sz="4" w:space="0" w:color="auto"/>
              <w:right w:val="single" w:sz="4" w:space="0" w:color="auto"/>
            </w:tcBorders>
            <w:hideMark/>
          </w:tcPr>
          <w:p w14:paraId="36F88D90" w14:textId="77777777" w:rsidR="00166900" w:rsidRDefault="00166900" w:rsidP="00916D80">
            <w:r>
              <w:t>b+c&gt;a</w:t>
            </w:r>
          </w:p>
        </w:tc>
        <w:tc>
          <w:tcPr>
            <w:tcW w:w="992" w:type="dxa"/>
            <w:tcBorders>
              <w:top w:val="single" w:sz="4" w:space="0" w:color="auto"/>
              <w:left w:val="single" w:sz="4" w:space="0" w:color="auto"/>
              <w:bottom w:val="single" w:sz="4" w:space="0" w:color="auto"/>
              <w:right w:val="single" w:sz="4" w:space="0" w:color="auto"/>
            </w:tcBorders>
            <w:hideMark/>
          </w:tcPr>
          <w:p w14:paraId="785B8F06" w14:textId="77777777" w:rsidR="00166900" w:rsidRDefault="00166900" w:rsidP="00916D80">
            <w:r>
              <w:t>a==c</w:t>
            </w:r>
          </w:p>
        </w:tc>
        <w:tc>
          <w:tcPr>
            <w:tcW w:w="992" w:type="dxa"/>
            <w:tcBorders>
              <w:top w:val="single" w:sz="4" w:space="0" w:color="auto"/>
              <w:left w:val="single" w:sz="4" w:space="0" w:color="auto"/>
              <w:bottom w:val="single" w:sz="4" w:space="0" w:color="auto"/>
              <w:right w:val="single" w:sz="4" w:space="0" w:color="auto"/>
            </w:tcBorders>
            <w:hideMark/>
          </w:tcPr>
          <w:p w14:paraId="6B8ABE7B" w14:textId="77777777" w:rsidR="00166900" w:rsidRDefault="00166900" w:rsidP="00916D80">
            <w:r>
              <w:t>b==c</w:t>
            </w:r>
          </w:p>
        </w:tc>
        <w:tc>
          <w:tcPr>
            <w:tcW w:w="2784" w:type="dxa"/>
            <w:tcBorders>
              <w:top w:val="single" w:sz="4" w:space="0" w:color="auto"/>
              <w:left w:val="single" w:sz="4" w:space="0" w:color="auto"/>
              <w:bottom w:val="single" w:sz="4" w:space="0" w:color="auto"/>
              <w:right w:val="single" w:sz="4" w:space="0" w:color="auto"/>
            </w:tcBorders>
          </w:tcPr>
          <w:p w14:paraId="44BA64B4" w14:textId="77777777" w:rsidR="00166900" w:rsidRDefault="00166900" w:rsidP="00916D80">
            <w:r>
              <w:t>a==b</w:t>
            </w:r>
          </w:p>
        </w:tc>
      </w:tr>
      <w:tr w:rsidR="00166900" w14:paraId="3133D4E5" w14:textId="77777777" w:rsidTr="00916D80">
        <w:tc>
          <w:tcPr>
            <w:tcW w:w="926" w:type="dxa"/>
            <w:tcBorders>
              <w:top w:val="single" w:sz="4" w:space="0" w:color="auto"/>
              <w:left w:val="single" w:sz="4" w:space="0" w:color="auto"/>
              <w:bottom w:val="single" w:sz="4" w:space="0" w:color="auto"/>
              <w:right w:val="single" w:sz="4" w:space="0" w:color="auto"/>
            </w:tcBorders>
          </w:tcPr>
          <w:p w14:paraId="0D7C7198" w14:textId="77777777" w:rsidR="00166900" w:rsidRDefault="00166900" w:rsidP="00916D80">
            <w:r>
              <w:t>1</w:t>
            </w:r>
          </w:p>
        </w:tc>
        <w:tc>
          <w:tcPr>
            <w:tcW w:w="1119" w:type="dxa"/>
            <w:tcBorders>
              <w:top w:val="single" w:sz="4" w:space="0" w:color="auto"/>
              <w:left w:val="single" w:sz="4" w:space="0" w:color="auto"/>
              <w:bottom w:val="single" w:sz="4" w:space="0" w:color="auto"/>
              <w:right w:val="single" w:sz="4" w:space="0" w:color="auto"/>
            </w:tcBorders>
          </w:tcPr>
          <w:p w14:paraId="7A1E9A20"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30BA987"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17342BB"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DD403F5"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9A8C0DE" w14:textId="77777777" w:rsidR="00166900" w:rsidRDefault="00166900" w:rsidP="00916D80">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9FBF005" w14:textId="77777777" w:rsidR="00166900" w:rsidRDefault="00166900" w:rsidP="00916D80">
            <w:r>
              <w:t>F</w:t>
            </w:r>
          </w:p>
        </w:tc>
      </w:tr>
      <w:tr w:rsidR="00166900" w14:paraId="4B98FCC1" w14:textId="77777777" w:rsidTr="00916D80">
        <w:tc>
          <w:tcPr>
            <w:tcW w:w="926" w:type="dxa"/>
            <w:tcBorders>
              <w:top w:val="single" w:sz="4" w:space="0" w:color="auto"/>
              <w:left w:val="single" w:sz="4" w:space="0" w:color="auto"/>
              <w:bottom w:val="single" w:sz="4" w:space="0" w:color="auto"/>
              <w:right w:val="single" w:sz="4" w:space="0" w:color="auto"/>
            </w:tcBorders>
          </w:tcPr>
          <w:p w14:paraId="2C7B304E" w14:textId="77777777" w:rsidR="00166900" w:rsidRDefault="00166900" w:rsidP="00916D80">
            <w:r>
              <w:t>2</w:t>
            </w:r>
          </w:p>
        </w:tc>
        <w:tc>
          <w:tcPr>
            <w:tcW w:w="1119" w:type="dxa"/>
            <w:tcBorders>
              <w:top w:val="single" w:sz="4" w:space="0" w:color="auto"/>
              <w:left w:val="single" w:sz="4" w:space="0" w:color="auto"/>
              <w:bottom w:val="single" w:sz="4" w:space="0" w:color="auto"/>
              <w:right w:val="single" w:sz="4" w:space="0" w:color="auto"/>
            </w:tcBorders>
          </w:tcPr>
          <w:p w14:paraId="0CF8F562"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5EA6A4C" w14:textId="77777777" w:rsidR="00166900" w:rsidRDefault="00166900" w:rsidP="00916D80">
            <w:r>
              <w:t>F</w:t>
            </w:r>
          </w:p>
        </w:tc>
        <w:tc>
          <w:tcPr>
            <w:tcW w:w="1086" w:type="dxa"/>
            <w:tcBorders>
              <w:top w:val="single" w:sz="4" w:space="0" w:color="auto"/>
              <w:left w:val="single" w:sz="4" w:space="0" w:color="auto"/>
              <w:bottom w:val="single" w:sz="4" w:space="0" w:color="auto"/>
              <w:right w:val="single" w:sz="4" w:space="0" w:color="auto"/>
            </w:tcBorders>
          </w:tcPr>
          <w:p w14:paraId="4CFCBA34"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16803981"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02AD0D2"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1599E2A8" w14:textId="77777777" w:rsidR="00166900" w:rsidRDefault="00166900" w:rsidP="00916D80">
            <w:r>
              <w:t>F</w:t>
            </w:r>
          </w:p>
        </w:tc>
      </w:tr>
      <w:tr w:rsidR="00166900" w14:paraId="26845082" w14:textId="77777777" w:rsidTr="00916D80">
        <w:tc>
          <w:tcPr>
            <w:tcW w:w="926" w:type="dxa"/>
            <w:tcBorders>
              <w:top w:val="single" w:sz="4" w:space="0" w:color="auto"/>
              <w:left w:val="single" w:sz="4" w:space="0" w:color="auto"/>
              <w:bottom w:val="single" w:sz="4" w:space="0" w:color="auto"/>
              <w:right w:val="single" w:sz="4" w:space="0" w:color="auto"/>
            </w:tcBorders>
          </w:tcPr>
          <w:p w14:paraId="47255B05" w14:textId="77777777" w:rsidR="00166900" w:rsidRDefault="00166900" w:rsidP="00916D80">
            <w:r>
              <w:t>3</w:t>
            </w:r>
          </w:p>
        </w:tc>
        <w:tc>
          <w:tcPr>
            <w:tcW w:w="1119" w:type="dxa"/>
            <w:tcBorders>
              <w:top w:val="single" w:sz="4" w:space="0" w:color="auto"/>
              <w:left w:val="single" w:sz="4" w:space="0" w:color="auto"/>
              <w:bottom w:val="single" w:sz="4" w:space="0" w:color="auto"/>
              <w:right w:val="single" w:sz="4" w:space="0" w:color="auto"/>
            </w:tcBorders>
          </w:tcPr>
          <w:p w14:paraId="7F219FA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7F71639"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D1C5E0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450EE4A"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FD27781"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283F7BFD" w14:textId="77777777" w:rsidR="00166900" w:rsidRDefault="00166900" w:rsidP="00916D80">
            <w:r>
              <w:t>F</w:t>
            </w:r>
          </w:p>
        </w:tc>
      </w:tr>
      <w:tr w:rsidR="00166900" w14:paraId="0F12B5A5" w14:textId="77777777" w:rsidTr="00916D80">
        <w:tc>
          <w:tcPr>
            <w:tcW w:w="926" w:type="dxa"/>
            <w:tcBorders>
              <w:top w:val="single" w:sz="4" w:space="0" w:color="auto"/>
              <w:left w:val="single" w:sz="4" w:space="0" w:color="auto"/>
              <w:bottom w:val="single" w:sz="4" w:space="0" w:color="auto"/>
              <w:right w:val="single" w:sz="4" w:space="0" w:color="auto"/>
            </w:tcBorders>
          </w:tcPr>
          <w:p w14:paraId="3D115C86" w14:textId="77777777" w:rsidR="00166900" w:rsidRDefault="00166900" w:rsidP="00916D80">
            <w:r>
              <w:t>4</w:t>
            </w:r>
          </w:p>
        </w:tc>
        <w:tc>
          <w:tcPr>
            <w:tcW w:w="1119" w:type="dxa"/>
            <w:tcBorders>
              <w:top w:val="single" w:sz="4" w:space="0" w:color="auto"/>
              <w:left w:val="single" w:sz="4" w:space="0" w:color="auto"/>
              <w:bottom w:val="single" w:sz="4" w:space="0" w:color="auto"/>
              <w:right w:val="single" w:sz="4" w:space="0" w:color="auto"/>
            </w:tcBorders>
          </w:tcPr>
          <w:p w14:paraId="5E175D97"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16E4CB0"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3F80C5D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4A31C083"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1B33668"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033B254D" w14:textId="77777777" w:rsidR="00166900" w:rsidRDefault="00166900" w:rsidP="00916D80">
            <w:r>
              <w:t>F</w:t>
            </w:r>
          </w:p>
        </w:tc>
      </w:tr>
      <w:tr w:rsidR="00166900" w14:paraId="69F588A6" w14:textId="77777777" w:rsidTr="00916D80">
        <w:tc>
          <w:tcPr>
            <w:tcW w:w="926" w:type="dxa"/>
            <w:tcBorders>
              <w:top w:val="single" w:sz="4" w:space="0" w:color="auto"/>
              <w:left w:val="single" w:sz="4" w:space="0" w:color="auto"/>
              <w:bottom w:val="single" w:sz="4" w:space="0" w:color="auto"/>
              <w:right w:val="single" w:sz="4" w:space="0" w:color="auto"/>
            </w:tcBorders>
          </w:tcPr>
          <w:p w14:paraId="5BCF3709" w14:textId="77777777" w:rsidR="00166900" w:rsidRDefault="00166900" w:rsidP="00916D80">
            <w:r>
              <w:t>5</w:t>
            </w:r>
          </w:p>
        </w:tc>
        <w:tc>
          <w:tcPr>
            <w:tcW w:w="1119" w:type="dxa"/>
            <w:tcBorders>
              <w:top w:val="single" w:sz="4" w:space="0" w:color="auto"/>
              <w:left w:val="single" w:sz="4" w:space="0" w:color="auto"/>
              <w:bottom w:val="single" w:sz="4" w:space="0" w:color="auto"/>
              <w:right w:val="single" w:sz="4" w:space="0" w:color="auto"/>
            </w:tcBorders>
          </w:tcPr>
          <w:p w14:paraId="377F38AD"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26AE079C"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D66BF70"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69CB2EB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2CCD6A9"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7753EE9A" w14:textId="77777777" w:rsidR="00166900" w:rsidRDefault="00166900" w:rsidP="00916D80">
            <w:r>
              <w:t>F</w:t>
            </w:r>
          </w:p>
        </w:tc>
      </w:tr>
      <w:tr w:rsidR="00166900" w14:paraId="346FBB5C" w14:textId="77777777" w:rsidTr="00916D80">
        <w:tc>
          <w:tcPr>
            <w:tcW w:w="926" w:type="dxa"/>
            <w:tcBorders>
              <w:top w:val="single" w:sz="4" w:space="0" w:color="auto"/>
              <w:left w:val="single" w:sz="4" w:space="0" w:color="auto"/>
              <w:bottom w:val="single" w:sz="4" w:space="0" w:color="auto"/>
              <w:right w:val="single" w:sz="4" w:space="0" w:color="auto"/>
            </w:tcBorders>
          </w:tcPr>
          <w:p w14:paraId="0B882824" w14:textId="77777777" w:rsidR="00166900" w:rsidRDefault="00166900" w:rsidP="00916D80">
            <w:r>
              <w:t>6</w:t>
            </w:r>
          </w:p>
        </w:tc>
        <w:tc>
          <w:tcPr>
            <w:tcW w:w="1119" w:type="dxa"/>
            <w:tcBorders>
              <w:top w:val="single" w:sz="4" w:space="0" w:color="auto"/>
              <w:left w:val="single" w:sz="4" w:space="0" w:color="auto"/>
              <w:bottom w:val="single" w:sz="4" w:space="0" w:color="auto"/>
              <w:right w:val="single" w:sz="4" w:space="0" w:color="auto"/>
            </w:tcBorders>
          </w:tcPr>
          <w:p w14:paraId="0178ACC5"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D88C42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52DADE8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1986AED"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F4AE1F6"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36CB685E" w14:textId="77777777" w:rsidR="00166900" w:rsidRDefault="00166900" w:rsidP="00916D80">
            <w:r>
              <w:t>F</w:t>
            </w:r>
          </w:p>
        </w:tc>
      </w:tr>
      <w:tr w:rsidR="00166900" w14:paraId="0DDA172F" w14:textId="77777777" w:rsidTr="00916D80">
        <w:tc>
          <w:tcPr>
            <w:tcW w:w="926" w:type="dxa"/>
            <w:tcBorders>
              <w:top w:val="single" w:sz="4" w:space="0" w:color="auto"/>
              <w:left w:val="single" w:sz="4" w:space="0" w:color="auto"/>
              <w:bottom w:val="single" w:sz="4" w:space="0" w:color="auto"/>
              <w:right w:val="single" w:sz="4" w:space="0" w:color="auto"/>
            </w:tcBorders>
          </w:tcPr>
          <w:p w14:paraId="3D7390C3" w14:textId="77777777" w:rsidR="00166900" w:rsidRDefault="00166900" w:rsidP="00916D80">
            <w:r>
              <w:t>7</w:t>
            </w:r>
          </w:p>
        </w:tc>
        <w:tc>
          <w:tcPr>
            <w:tcW w:w="1119" w:type="dxa"/>
            <w:tcBorders>
              <w:top w:val="single" w:sz="4" w:space="0" w:color="auto"/>
              <w:left w:val="single" w:sz="4" w:space="0" w:color="auto"/>
              <w:bottom w:val="single" w:sz="4" w:space="0" w:color="auto"/>
              <w:right w:val="single" w:sz="4" w:space="0" w:color="auto"/>
            </w:tcBorders>
          </w:tcPr>
          <w:p w14:paraId="1585689A"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3A0A94AB"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42F62AD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8D6D904"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55056E7"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622BDD9" w14:textId="20147DF9" w:rsidR="00166900" w:rsidRDefault="00E830E3" w:rsidP="00916D80">
            <w:r>
              <w:t>F</w:t>
            </w:r>
          </w:p>
        </w:tc>
      </w:tr>
      <w:tr w:rsidR="00166900" w14:paraId="3101881F" w14:textId="77777777" w:rsidTr="00916D80">
        <w:tc>
          <w:tcPr>
            <w:tcW w:w="926" w:type="dxa"/>
            <w:tcBorders>
              <w:top w:val="single" w:sz="4" w:space="0" w:color="auto"/>
              <w:left w:val="single" w:sz="4" w:space="0" w:color="auto"/>
              <w:bottom w:val="single" w:sz="4" w:space="0" w:color="auto"/>
              <w:right w:val="single" w:sz="4" w:space="0" w:color="auto"/>
            </w:tcBorders>
          </w:tcPr>
          <w:p w14:paraId="02B82864" w14:textId="77777777" w:rsidR="00166900" w:rsidRDefault="00166900" w:rsidP="00916D80">
            <w:r>
              <w:t>8</w:t>
            </w:r>
          </w:p>
        </w:tc>
        <w:tc>
          <w:tcPr>
            <w:tcW w:w="1119" w:type="dxa"/>
            <w:tcBorders>
              <w:top w:val="single" w:sz="4" w:space="0" w:color="auto"/>
              <w:left w:val="single" w:sz="4" w:space="0" w:color="auto"/>
              <w:bottom w:val="single" w:sz="4" w:space="0" w:color="auto"/>
              <w:right w:val="single" w:sz="4" w:space="0" w:color="auto"/>
            </w:tcBorders>
          </w:tcPr>
          <w:p w14:paraId="6DF22E4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7EE69BE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FF9028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EE1F13F"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CF0C464"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3BAB2D9C" w14:textId="4D318B21" w:rsidR="00166900" w:rsidRDefault="00E830E3" w:rsidP="00916D80">
            <w:r>
              <w:t>F</w:t>
            </w:r>
          </w:p>
        </w:tc>
      </w:tr>
    </w:tbl>
    <w:p w14:paraId="103B0392" w14:textId="1C0A6731" w:rsidR="00EC65D1" w:rsidRPr="00141ADC" w:rsidRDefault="00166900" w:rsidP="00EC65D1">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3949AECB" w14:textId="77777777" w:rsidR="00EC65D1" w:rsidRDefault="00EC65D1" w:rsidP="00EC65D1">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514235" w14:paraId="4EF803FD" w14:textId="340B799E" w:rsidTr="006249DF">
        <w:tc>
          <w:tcPr>
            <w:tcW w:w="808" w:type="dxa"/>
            <w:tcBorders>
              <w:top w:val="single" w:sz="4" w:space="0" w:color="auto"/>
              <w:left w:val="single" w:sz="4" w:space="0" w:color="auto"/>
              <w:bottom w:val="single" w:sz="4" w:space="0" w:color="auto"/>
              <w:right w:val="single" w:sz="4" w:space="0" w:color="auto"/>
            </w:tcBorders>
            <w:hideMark/>
          </w:tcPr>
          <w:p w14:paraId="147DC84D" w14:textId="75508189" w:rsidR="00514235" w:rsidRDefault="00514235" w:rsidP="006265E6">
            <w:r>
              <w:t>a+b&gt;c</w:t>
            </w:r>
          </w:p>
        </w:tc>
        <w:tc>
          <w:tcPr>
            <w:tcW w:w="808" w:type="dxa"/>
            <w:tcBorders>
              <w:top w:val="single" w:sz="4" w:space="0" w:color="auto"/>
              <w:left w:val="single" w:sz="4" w:space="0" w:color="auto"/>
              <w:bottom w:val="single" w:sz="4" w:space="0" w:color="auto"/>
              <w:right w:val="single" w:sz="4" w:space="0" w:color="auto"/>
            </w:tcBorders>
            <w:hideMark/>
          </w:tcPr>
          <w:p w14:paraId="3879F7CE" w14:textId="5D1C844A" w:rsidR="00514235" w:rsidRDefault="00514235" w:rsidP="006265E6">
            <w:r>
              <w:t>a+c&gt;b</w:t>
            </w:r>
          </w:p>
        </w:tc>
        <w:tc>
          <w:tcPr>
            <w:tcW w:w="807" w:type="dxa"/>
            <w:tcBorders>
              <w:top w:val="single" w:sz="4" w:space="0" w:color="auto"/>
              <w:left w:val="single" w:sz="4" w:space="0" w:color="auto"/>
              <w:bottom w:val="single" w:sz="4" w:space="0" w:color="auto"/>
              <w:right w:val="single" w:sz="4" w:space="0" w:color="auto"/>
            </w:tcBorders>
            <w:hideMark/>
          </w:tcPr>
          <w:p w14:paraId="3A247EC4" w14:textId="106A91E8" w:rsidR="00514235" w:rsidRDefault="00514235" w:rsidP="006265E6">
            <w:r>
              <w:t>b+c&gt;a</w:t>
            </w:r>
          </w:p>
        </w:tc>
        <w:tc>
          <w:tcPr>
            <w:tcW w:w="1246" w:type="dxa"/>
            <w:tcBorders>
              <w:top w:val="single" w:sz="4" w:space="0" w:color="auto"/>
              <w:left w:val="single" w:sz="4" w:space="0" w:color="auto"/>
              <w:bottom w:val="single" w:sz="4" w:space="0" w:color="auto"/>
              <w:right w:val="single" w:sz="4" w:space="0" w:color="auto"/>
            </w:tcBorders>
          </w:tcPr>
          <w:p w14:paraId="0F97364F" w14:textId="787023C8" w:rsidR="00514235" w:rsidRDefault="00514235" w:rsidP="006265E6">
            <w:r>
              <w:t>T</w:t>
            </w:r>
          </w:p>
        </w:tc>
        <w:tc>
          <w:tcPr>
            <w:tcW w:w="293" w:type="dxa"/>
            <w:vMerge w:val="restart"/>
            <w:tcBorders>
              <w:top w:val="single" w:sz="4" w:space="0" w:color="auto"/>
              <w:left w:val="single" w:sz="4" w:space="0" w:color="auto"/>
              <w:right w:val="single" w:sz="4" w:space="0" w:color="auto"/>
            </w:tcBorders>
          </w:tcPr>
          <w:p w14:paraId="79CDE89F"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hideMark/>
          </w:tcPr>
          <w:p w14:paraId="251FF262" w14:textId="45E4E910" w:rsidR="00514235" w:rsidRDefault="00514235" w:rsidP="006265E6">
            <w:r>
              <w:t>a==c</w:t>
            </w:r>
          </w:p>
        </w:tc>
        <w:tc>
          <w:tcPr>
            <w:tcW w:w="705" w:type="dxa"/>
            <w:tcBorders>
              <w:top w:val="single" w:sz="4" w:space="0" w:color="auto"/>
              <w:left w:val="single" w:sz="4" w:space="0" w:color="auto"/>
              <w:bottom w:val="single" w:sz="4" w:space="0" w:color="auto"/>
              <w:right w:val="single" w:sz="4" w:space="0" w:color="auto"/>
            </w:tcBorders>
            <w:hideMark/>
          </w:tcPr>
          <w:p w14:paraId="55A25086" w14:textId="60641B2B" w:rsidR="00514235" w:rsidRDefault="00514235" w:rsidP="006265E6">
            <w:r>
              <w:t>a==b</w:t>
            </w:r>
          </w:p>
        </w:tc>
        <w:tc>
          <w:tcPr>
            <w:tcW w:w="1246" w:type="dxa"/>
            <w:tcBorders>
              <w:top w:val="single" w:sz="4" w:space="0" w:color="auto"/>
              <w:left w:val="single" w:sz="4" w:space="0" w:color="auto"/>
              <w:bottom w:val="single" w:sz="4" w:space="0" w:color="auto"/>
              <w:right w:val="single" w:sz="4" w:space="0" w:color="auto"/>
            </w:tcBorders>
          </w:tcPr>
          <w:p w14:paraId="7F298285" w14:textId="424E087E" w:rsidR="00514235" w:rsidRDefault="00514235" w:rsidP="006265E6">
            <w:r>
              <w:t>T</w:t>
            </w:r>
          </w:p>
        </w:tc>
        <w:tc>
          <w:tcPr>
            <w:tcW w:w="426" w:type="dxa"/>
            <w:vMerge w:val="restart"/>
            <w:tcBorders>
              <w:top w:val="single" w:sz="4" w:space="0" w:color="auto"/>
              <w:left w:val="single" w:sz="4" w:space="0" w:color="auto"/>
              <w:right w:val="single" w:sz="4" w:space="0" w:color="auto"/>
            </w:tcBorders>
          </w:tcPr>
          <w:p w14:paraId="147A2404"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780546B" w14:textId="01AAE75A" w:rsidR="00514235" w:rsidRDefault="00514235" w:rsidP="006265E6">
            <w:r>
              <w:t>b==c</w:t>
            </w:r>
          </w:p>
        </w:tc>
        <w:tc>
          <w:tcPr>
            <w:tcW w:w="1246" w:type="dxa"/>
            <w:tcBorders>
              <w:top w:val="single" w:sz="4" w:space="0" w:color="auto"/>
              <w:left w:val="single" w:sz="4" w:space="0" w:color="auto"/>
              <w:bottom w:val="single" w:sz="4" w:space="0" w:color="auto"/>
              <w:right w:val="single" w:sz="4" w:space="0" w:color="auto"/>
            </w:tcBorders>
          </w:tcPr>
          <w:p w14:paraId="37456CCE" w14:textId="5C72EAD3" w:rsidR="00514235" w:rsidRDefault="00514235" w:rsidP="006265E6">
            <w:r>
              <w:t>T</w:t>
            </w:r>
          </w:p>
        </w:tc>
      </w:tr>
      <w:tr w:rsidR="00514235" w14:paraId="52CB68B4" w14:textId="7D6BDC78" w:rsidTr="006249DF">
        <w:tc>
          <w:tcPr>
            <w:tcW w:w="808" w:type="dxa"/>
            <w:tcBorders>
              <w:top w:val="single" w:sz="4" w:space="0" w:color="auto"/>
              <w:left w:val="single" w:sz="4" w:space="0" w:color="auto"/>
              <w:bottom w:val="single" w:sz="4" w:space="0" w:color="auto"/>
              <w:right w:val="single" w:sz="4" w:space="0" w:color="auto"/>
            </w:tcBorders>
          </w:tcPr>
          <w:p w14:paraId="5DC2C651" w14:textId="7C088738" w:rsidR="00514235" w:rsidRPr="006967A9" w:rsidRDefault="00514235"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143EFB01" w14:textId="2C52B578" w:rsidR="00514235" w:rsidRPr="006967A9" w:rsidRDefault="00514235"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F300637" w14:textId="6E386C3F" w:rsidR="00514235" w:rsidRPr="006967A9" w:rsidRDefault="00514235"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41C37B83" w14:textId="2CAE68CA" w:rsidR="00514235" w:rsidRDefault="00514235" w:rsidP="006265E6">
            <w:r>
              <w:t>3,4,5,6,7,8</w:t>
            </w:r>
          </w:p>
        </w:tc>
        <w:tc>
          <w:tcPr>
            <w:tcW w:w="293" w:type="dxa"/>
            <w:vMerge/>
            <w:tcBorders>
              <w:left w:val="single" w:sz="4" w:space="0" w:color="auto"/>
              <w:right w:val="single" w:sz="4" w:space="0" w:color="auto"/>
            </w:tcBorders>
          </w:tcPr>
          <w:p w14:paraId="2A794B47"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tcPr>
          <w:p w14:paraId="006B564F" w14:textId="6B62057C" w:rsidR="00514235" w:rsidRDefault="00514235" w:rsidP="006265E6">
            <w:r>
              <w:t>T</w:t>
            </w:r>
          </w:p>
        </w:tc>
        <w:tc>
          <w:tcPr>
            <w:tcW w:w="705" w:type="dxa"/>
            <w:tcBorders>
              <w:top w:val="single" w:sz="4" w:space="0" w:color="auto"/>
              <w:left w:val="single" w:sz="4" w:space="0" w:color="auto"/>
              <w:bottom w:val="single" w:sz="4" w:space="0" w:color="auto"/>
              <w:right w:val="single" w:sz="4" w:space="0" w:color="auto"/>
            </w:tcBorders>
          </w:tcPr>
          <w:p w14:paraId="30DABE83" w14:textId="46A89407"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541EC683" w14:textId="6D9AB49C" w:rsidR="00514235" w:rsidRDefault="00175700" w:rsidP="006265E6">
            <w:r>
              <w:t>null</w:t>
            </w:r>
          </w:p>
        </w:tc>
        <w:tc>
          <w:tcPr>
            <w:tcW w:w="426" w:type="dxa"/>
            <w:vMerge/>
            <w:tcBorders>
              <w:left w:val="single" w:sz="4" w:space="0" w:color="auto"/>
              <w:right w:val="single" w:sz="4" w:space="0" w:color="auto"/>
            </w:tcBorders>
          </w:tcPr>
          <w:p w14:paraId="060C4487"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FA41B7F" w14:textId="2CC46966"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2DF5EC4B" w14:textId="47410F7B" w:rsidR="00514235" w:rsidRDefault="00514235" w:rsidP="006265E6">
            <w:r>
              <w:t>7,8</w:t>
            </w:r>
          </w:p>
        </w:tc>
      </w:tr>
      <w:tr w:rsidR="00974C9A" w14:paraId="2D1BEB10" w14:textId="4E76C719" w:rsidTr="00B77E83">
        <w:tc>
          <w:tcPr>
            <w:tcW w:w="808" w:type="dxa"/>
            <w:tcBorders>
              <w:top w:val="single" w:sz="4" w:space="0" w:color="auto"/>
              <w:left w:val="single" w:sz="4" w:space="0" w:color="auto"/>
              <w:bottom w:val="single" w:sz="4" w:space="0" w:color="auto"/>
              <w:right w:val="single" w:sz="4" w:space="0" w:color="auto"/>
            </w:tcBorders>
          </w:tcPr>
          <w:p w14:paraId="28321E6F" w14:textId="059DA54D"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C65E1E" w14:textId="0BDB2A8E"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6157DEA" w14:textId="71FC4A2C"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00D2B702" w14:textId="39F6C9B3" w:rsidR="00974C9A" w:rsidRDefault="00974C9A" w:rsidP="006265E6">
            <w:r>
              <w:t>1</w:t>
            </w:r>
          </w:p>
        </w:tc>
        <w:tc>
          <w:tcPr>
            <w:tcW w:w="293" w:type="dxa"/>
            <w:vMerge/>
            <w:tcBorders>
              <w:left w:val="single" w:sz="4" w:space="0" w:color="auto"/>
              <w:right w:val="single" w:sz="4" w:space="0" w:color="auto"/>
            </w:tcBorders>
          </w:tcPr>
          <w:p w14:paraId="46610C5B"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418C4BC1" w14:textId="0A49A58F" w:rsidR="00974C9A" w:rsidRDefault="00974C9A" w:rsidP="006265E6">
            <w:r>
              <w:t>T</w:t>
            </w:r>
          </w:p>
        </w:tc>
        <w:tc>
          <w:tcPr>
            <w:tcW w:w="705" w:type="dxa"/>
            <w:tcBorders>
              <w:top w:val="single" w:sz="4" w:space="0" w:color="auto"/>
              <w:left w:val="single" w:sz="4" w:space="0" w:color="auto"/>
              <w:bottom w:val="single" w:sz="4" w:space="0" w:color="auto"/>
              <w:right w:val="single" w:sz="4" w:space="0" w:color="auto"/>
            </w:tcBorders>
          </w:tcPr>
          <w:p w14:paraId="3E430B79" w14:textId="5AF4E2E2" w:rsidR="00974C9A"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45D6FA64" w14:textId="07FDFE35" w:rsidR="00974C9A" w:rsidRDefault="00974C9A" w:rsidP="006265E6">
            <w:r>
              <w:t>5,6</w:t>
            </w:r>
          </w:p>
        </w:tc>
        <w:tc>
          <w:tcPr>
            <w:tcW w:w="426" w:type="dxa"/>
            <w:vMerge/>
            <w:tcBorders>
              <w:left w:val="single" w:sz="4" w:space="0" w:color="auto"/>
              <w:right w:val="single" w:sz="4" w:space="0" w:color="auto"/>
            </w:tcBorders>
          </w:tcPr>
          <w:p w14:paraId="61077398" w14:textId="77777777" w:rsidR="00974C9A" w:rsidRDefault="00974C9A" w:rsidP="006265E6"/>
        </w:tc>
        <w:tc>
          <w:tcPr>
            <w:tcW w:w="749" w:type="dxa"/>
            <w:vMerge w:val="restart"/>
            <w:tcBorders>
              <w:top w:val="single" w:sz="4" w:space="0" w:color="auto"/>
              <w:left w:val="single" w:sz="4" w:space="0" w:color="auto"/>
              <w:right w:val="single" w:sz="4" w:space="0" w:color="auto"/>
            </w:tcBorders>
          </w:tcPr>
          <w:p w14:paraId="2AE8DF76" w14:textId="1FAD93AF"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3DC0D95B" w14:textId="495C82D8" w:rsidR="00974C9A" w:rsidRDefault="00974C9A" w:rsidP="006265E6">
            <w:r>
              <w:t>1,2,3,4,5,6</w:t>
            </w:r>
          </w:p>
        </w:tc>
      </w:tr>
      <w:tr w:rsidR="00974C9A" w14:paraId="2EC4DA4A" w14:textId="2A5F58A5" w:rsidTr="00B77E83">
        <w:tc>
          <w:tcPr>
            <w:tcW w:w="808" w:type="dxa"/>
            <w:tcBorders>
              <w:top w:val="single" w:sz="4" w:space="0" w:color="auto"/>
              <w:left w:val="single" w:sz="4" w:space="0" w:color="auto"/>
              <w:bottom w:val="single" w:sz="4" w:space="0" w:color="auto"/>
              <w:right w:val="single" w:sz="4" w:space="0" w:color="auto"/>
            </w:tcBorders>
          </w:tcPr>
          <w:p w14:paraId="0D663603" w14:textId="76B669D9"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32B701" w14:textId="4F07B160"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25A377C2" w14:textId="2112B38A"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1CFE2432" w14:textId="30CAD8DD" w:rsidR="00974C9A" w:rsidRDefault="00175700" w:rsidP="006265E6">
            <w:r>
              <w:t>null</w:t>
            </w:r>
          </w:p>
        </w:tc>
        <w:tc>
          <w:tcPr>
            <w:tcW w:w="293" w:type="dxa"/>
            <w:vMerge/>
            <w:tcBorders>
              <w:left w:val="single" w:sz="4" w:space="0" w:color="auto"/>
              <w:right w:val="single" w:sz="4" w:space="0" w:color="auto"/>
            </w:tcBorders>
          </w:tcPr>
          <w:p w14:paraId="3EB1FC50"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0B361184" w14:textId="1423DBBF" w:rsidR="00974C9A" w:rsidRDefault="00974C9A" w:rsidP="006265E6">
            <w:r>
              <w:t>F</w:t>
            </w:r>
          </w:p>
        </w:tc>
        <w:tc>
          <w:tcPr>
            <w:tcW w:w="705" w:type="dxa"/>
            <w:tcBorders>
              <w:top w:val="single" w:sz="4" w:space="0" w:color="auto"/>
              <w:left w:val="single" w:sz="4" w:space="0" w:color="auto"/>
              <w:bottom w:val="single" w:sz="4" w:space="0" w:color="auto"/>
              <w:right w:val="single" w:sz="4" w:space="0" w:color="auto"/>
            </w:tcBorders>
          </w:tcPr>
          <w:p w14:paraId="344AA5BC" w14:textId="4147101F" w:rsidR="00974C9A"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2ACE6E96" w14:textId="630FB49D" w:rsidR="00974C9A" w:rsidRDefault="00175700" w:rsidP="006265E6">
            <w:r>
              <w:t>null</w:t>
            </w:r>
          </w:p>
        </w:tc>
        <w:tc>
          <w:tcPr>
            <w:tcW w:w="426" w:type="dxa"/>
            <w:vMerge/>
            <w:tcBorders>
              <w:left w:val="single" w:sz="4" w:space="0" w:color="auto"/>
              <w:right w:val="single" w:sz="4" w:space="0" w:color="auto"/>
            </w:tcBorders>
          </w:tcPr>
          <w:p w14:paraId="3E22480D" w14:textId="77777777" w:rsidR="00974C9A" w:rsidRDefault="00974C9A" w:rsidP="006265E6"/>
        </w:tc>
        <w:tc>
          <w:tcPr>
            <w:tcW w:w="749" w:type="dxa"/>
            <w:vMerge/>
            <w:tcBorders>
              <w:left w:val="single" w:sz="4" w:space="0" w:color="auto"/>
              <w:right w:val="single" w:sz="4" w:space="0" w:color="auto"/>
            </w:tcBorders>
          </w:tcPr>
          <w:p w14:paraId="79B329E6" w14:textId="75EA71F2" w:rsidR="00974C9A" w:rsidRDefault="00974C9A" w:rsidP="006265E6"/>
        </w:tc>
        <w:tc>
          <w:tcPr>
            <w:tcW w:w="1246" w:type="dxa"/>
            <w:vMerge/>
            <w:tcBorders>
              <w:left w:val="single" w:sz="4" w:space="0" w:color="auto"/>
              <w:right w:val="single" w:sz="4" w:space="0" w:color="auto"/>
            </w:tcBorders>
          </w:tcPr>
          <w:p w14:paraId="26D86A97" w14:textId="77777777" w:rsidR="00974C9A" w:rsidRDefault="00974C9A" w:rsidP="006265E6"/>
        </w:tc>
      </w:tr>
      <w:tr w:rsidR="00974C9A" w14:paraId="4400FD18" w14:textId="577DE29E" w:rsidTr="00F238DB">
        <w:tc>
          <w:tcPr>
            <w:tcW w:w="808" w:type="dxa"/>
            <w:tcBorders>
              <w:top w:val="single" w:sz="4" w:space="0" w:color="auto"/>
              <w:left w:val="single" w:sz="4" w:space="0" w:color="auto"/>
              <w:bottom w:val="single" w:sz="4" w:space="0" w:color="auto"/>
              <w:right w:val="single" w:sz="4" w:space="0" w:color="auto"/>
            </w:tcBorders>
          </w:tcPr>
          <w:p w14:paraId="33272E73" w14:textId="6C14F131"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012DC939" w14:textId="7A75DF75"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548D4235" w14:textId="170A72AF"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31D25B53" w14:textId="4BA4BA55" w:rsidR="00974C9A" w:rsidRDefault="00974C9A" w:rsidP="006265E6">
            <w:r>
              <w:t>2</w:t>
            </w:r>
          </w:p>
        </w:tc>
        <w:tc>
          <w:tcPr>
            <w:tcW w:w="293" w:type="dxa"/>
            <w:vMerge/>
            <w:tcBorders>
              <w:left w:val="single" w:sz="4" w:space="0" w:color="auto"/>
              <w:right w:val="single" w:sz="4" w:space="0" w:color="auto"/>
            </w:tcBorders>
          </w:tcPr>
          <w:p w14:paraId="473A0FCC" w14:textId="77777777" w:rsidR="00974C9A" w:rsidRDefault="00974C9A" w:rsidP="006265E6"/>
        </w:tc>
        <w:tc>
          <w:tcPr>
            <w:tcW w:w="682" w:type="dxa"/>
            <w:vMerge w:val="restart"/>
            <w:tcBorders>
              <w:top w:val="single" w:sz="4" w:space="0" w:color="auto"/>
              <w:left w:val="single" w:sz="4" w:space="0" w:color="auto"/>
              <w:right w:val="single" w:sz="4" w:space="0" w:color="auto"/>
            </w:tcBorders>
          </w:tcPr>
          <w:p w14:paraId="4A31D56E" w14:textId="4D295F4E" w:rsidR="00974C9A" w:rsidRDefault="00974C9A" w:rsidP="006265E6">
            <w:r>
              <w:t>F</w:t>
            </w:r>
          </w:p>
        </w:tc>
        <w:tc>
          <w:tcPr>
            <w:tcW w:w="705" w:type="dxa"/>
            <w:vMerge w:val="restart"/>
            <w:tcBorders>
              <w:top w:val="single" w:sz="4" w:space="0" w:color="auto"/>
              <w:left w:val="single" w:sz="4" w:space="0" w:color="auto"/>
              <w:right w:val="single" w:sz="4" w:space="0" w:color="auto"/>
            </w:tcBorders>
          </w:tcPr>
          <w:p w14:paraId="74D5AAA9" w14:textId="32F25253"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45C0A974" w14:textId="1EEC2C5D" w:rsidR="00974C9A" w:rsidRDefault="00974C9A" w:rsidP="006265E6">
            <w:r>
              <w:t>1,2,3,4,7,8</w:t>
            </w:r>
          </w:p>
        </w:tc>
        <w:tc>
          <w:tcPr>
            <w:tcW w:w="426" w:type="dxa"/>
            <w:vMerge/>
            <w:tcBorders>
              <w:left w:val="single" w:sz="4" w:space="0" w:color="auto"/>
              <w:right w:val="single" w:sz="4" w:space="0" w:color="auto"/>
            </w:tcBorders>
          </w:tcPr>
          <w:p w14:paraId="70C91666" w14:textId="77777777" w:rsidR="00974C9A" w:rsidRDefault="00974C9A" w:rsidP="006265E6"/>
        </w:tc>
        <w:tc>
          <w:tcPr>
            <w:tcW w:w="749" w:type="dxa"/>
            <w:vMerge/>
            <w:tcBorders>
              <w:left w:val="single" w:sz="4" w:space="0" w:color="auto"/>
              <w:right w:val="single" w:sz="4" w:space="0" w:color="auto"/>
            </w:tcBorders>
          </w:tcPr>
          <w:p w14:paraId="71DFA630" w14:textId="4432ED5E" w:rsidR="00974C9A" w:rsidRDefault="00974C9A" w:rsidP="006265E6"/>
        </w:tc>
        <w:tc>
          <w:tcPr>
            <w:tcW w:w="1246" w:type="dxa"/>
            <w:vMerge/>
            <w:tcBorders>
              <w:left w:val="single" w:sz="4" w:space="0" w:color="auto"/>
              <w:right w:val="single" w:sz="4" w:space="0" w:color="auto"/>
            </w:tcBorders>
          </w:tcPr>
          <w:p w14:paraId="136BB758" w14:textId="77777777" w:rsidR="00974C9A" w:rsidRDefault="00974C9A" w:rsidP="006265E6"/>
        </w:tc>
      </w:tr>
      <w:tr w:rsidR="00974C9A" w14:paraId="3D6FD6B6" w14:textId="26656CAF" w:rsidTr="00F238DB">
        <w:tc>
          <w:tcPr>
            <w:tcW w:w="808" w:type="dxa"/>
            <w:tcBorders>
              <w:top w:val="single" w:sz="4" w:space="0" w:color="auto"/>
              <w:left w:val="single" w:sz="4" w:space="0" w:color="auto"/>
              <w:bottom w:val="single" w:sz="4" w:space="0" w:color="auto"/>
              <w:right w:val="single" w:sz="4" w:space="0" w:color="auto"/>
            </w:tcBorders>
          </w:tcPr>
          <w:p w14:paraId="45D634C2" w14:textId="06DE5BB3" w:rsidR="00974C9A" w:rsidRPr="006967A9" w:rsidRDefault="00974C9A" w:rsidP="006265E6">
            <w:r w:rsidRPr="006967A9">
              <w:t>F</w:t>
            </w:r>
          </w:p>
        </w:tc>
        <w:tc>
          <w:tcPr>
            <w:tcW w:w="808" w:type="dxa"/>
            <w:tcBorders>
              <w:top w:val="single" w:sz="4" w:space="0" w:color="auto"/>
              <w:left w:val="single" w:sz="4" w:space="0" w:color="auto"/>
              <w:bottom w:val="single" w:sz="4" w:space="0" w:color="auto"/>
              <w:right w:val="single" w:sz="4" w:space="0" w:color="auto"/>
            </w:tcBorders>
          </w:tcPr>
          <w:p w14:paraId="45B2BD6F" w14:textId="1B709761"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751A25AF" w14:textId="496C244D"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012FA0E0" w14:textId="1C6656B7"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67569861"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0724AD07" w14:textId="197CE47F" w:rsidR="00974C9A" w:rsidRPr="001D7E04" w:rsidRDefault="00974C9A" w:rsidP="006265E6">
            <w:pPr>
              <w:rPr>
                <w:color w:val="FF0000"/>
              </w:rPr>
            </w:pPr>
          </w:p>
        </w:tc>
        <w:tc>
          <w:tcPr>
            <w:tcW w:w="705" w:type="dxa"/>
            <w:vMerge/>
            <w:tcBorders>
              <w:left w:val="single" w:sz="4" w:space="0" w:color="auto"/>
              <w:right w:val="single" w:sz="4" w:space="0" w:color="auto"/>
            </w:tcBorders>
          </w:tcPr>
          <w:p w14:paraId="250EA229" w14:textId="7D67411D" w:rsidR="00974C9A" w:rsidRDefault="00974C9A" w:rsidP="006265E6"/>
        </w:tc>
        <w:tc>
          <w:tcPr>
            <w:tcW w:w="1246" w:type="dxa"/>
            <w:vMerge/>
            <w:tcBorders>
              <w:left w:val="single" w:sz="4" w:space="0" w:color="auto"/>
              <w:right w:val="single" w:sz="4" w:space="0" w:color="auto"/>
            </w:tcBorders>
          </w:tcPr>
          <w:p w14:paraId="0B6F3E0C" w14:textId="77777777" w:rsidR="00974C9A" w:rsidRDefault="00974C9A" w:rsidP="006265E6"/>
        </w:tc>
        <w:tc>
          <w:tcPr>
            <w:tcW w:w="426" w:type="dxa"/>
            <w:vMerge/>
            <w:tcBorders>
              <w:left w:val="single" w:sz="4" w:space="0" w:color="auto"/>
              <w:right w:val="single" w:sz="4" w:space="0" w:color="auto"/>
            </w:tcBorders>
          </w:tcPr>
          <w:p w14:paraId="104E6F06" w14:textId="77777777" w:rsidR="00974C9A" w:rsidRDefault="00974C9A" w:rsidP="006265E6"/>
        </w:tc>
        <w:tc>
          <w:tcPr>
            <w:tcW w:w="749" w:type="dxa"/>
            <w:vMerge/>
            <w:tcBorders>
              <w:left w:val="single" w:sz="4" w:space="0" w:color="auto"/>
              <w:right w:val="single" w:sz="4" w:space="0" w:color="auto"/>
            </w:tcBorders>
          </w:tcPr>
          <w:p w14:paraId="4F47BB27" w14:textId="6D6D2C6E" w:rsidR="00974C9A" w:rsidRDefault="00974C9A" w:rsidP="006265E6"/>
        </w:tc>
        <w:tc>
          <w:tcPr>
            <w:tcW w:w="1246" w:type="dxa"/>
            <w:vMerge/>
            <w:tcBorders>
              <w:left w:val="single" w:sz="4" w:space="0" w:color="auto"/>
              <w:right w:val="single" w:sz="4" w:space="0" w:color="auto"/>
            </w:tcBorders>
          </w:tcPr>
          <w:p w14:paraId="1C073484" w14:textId="77777777" w:rsidR="00974C9A" w:rsidRDefault="00974C9A" w:rsidP="006265E6"/>
        </w:tc>
      </w:tr>
      <w:tr w:rsidR="00974C9A" w14:paraId="7757BBE7" w14:textId="5B76759B" w:rsidTr="00F238DB">
        <w:tc>
          <w:tcPr>
            <w:tcW w:w="808" w:type="dxa"/>
            <w:tcBorders>
              <w:top w:val="single" w:sz="4" w:space="0" w:color="auto"/>
              <w:left w:val="single" w:sz="4" w:space="0" w:color="auto"/>
              <w:bottom w:val="single" w:sz="4" w:space="0" w:color="auto"/>
              <w:right w:val="single" w:sz="4" w:space="0" w:color="auto"/>
            </w:tcBorders>
          </w:tcPr>
          <w:p w14:paraId="647F596F" w14:textId="01BA4C3E"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0496E1CD" w14:textId="630BA217" w:rsidR="00974C9A" w:rsidRPr="006967A9" w:rsidRDefault="00974C9A" w:rsidP="006265E6">
            <w:r>
              <w:t>T</w:t>
            </w:r>
          </w:p>
        </w:tc>
        <w:tc>
          <w:tcPr>
            <w:tcW w:w="807" w:type="dxa"/>
            <w:tcBorders>
              <w:top w:val="single" w:sz="4" w:space="0" w:color="auto"/>
              <w:left w:val="single" w:sz="4" w:space="0" w:color="auto"/>
              <w:bottom w:val="single" w:sz="4" w:space="0" w:color="auto"/>
              <w:right w:val="single" w:sz="4" w:space="0" w:color="auto"/>
            </w:tcBorders>
          </w:tcPr>
          <w:p w14:paraId="2B612D39" w14:textId="505635B5"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5275FB66" w14:textId="1D1979C2"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7E239D59"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4A109C94" w14:textId="00209C95" w:rsidR="00974C9A" w:rsidRPr="001D7E04" w:rsidRDefault="00974C9A" w:rsidP="006265E6">
            <w:pPr>
              <w:rPr>
                <w:color w:val="FF0000"/>
              </w:rPr>
            </w:pPr>
          </w:p>
        </w:tc>
        <w:tc>
          <w:tcPr>
            <w:tcW w:w="705" w:type="dxa"/>
            <w:vMerge/>
            <w:tcBorders>
              <w:left w:val="single" w:sz="4" w:space="0" w:color="auto"/>
              <w:right w:val="single" w:sz="4" w:space="0" w:color="auto"/>
            </w:tcBorders>
          </w:tcPr>
          <w:p w14:paraId="7A53AE6E" w14:textId="2E7DF7D3" w:rsidR="00974C9A" w:rsidRDefault="00974C9A" w:rsidP="006265E6"/>
        </w:tc>
        <w:tc>
          <w:tcPr>
            <w:tcW w:w="1246" w:type="dxa"/>
            <w:vMerge/>
            <w:tcBorders>
              <w:left w:val="single" w:sz="4" w:space="0" w:color="auto"/>
              <w:right w:val="single" w:sz="4" w:space="0" w:color="auto"/>
            </w:tcBorders>
          </w:tcPr>
          <w:p w14:paraId="738B32DC" w14:textId="77777777" w:rsidR="00974C9A" w:rsidRDefault="00974C9A" w:rsidP="006265E6"/>
        </w:tc>
        <w:tc>
          <w:tcPr>
            <w:tcW w:w="426" w:type="dxa"/>
            <w:vMerge/>
            <w:tcBorders>
              <w:left w:val="single" w:sz="4" w:space="0" w:color="auto"/>
              <w:right w:val="single" w:sz="4" w:space="0" w:color="auto"/>
            </w:tcBorders>
          </w:tcPr>
          <w:p w14:paraId="7DF2510F" w14:textId="77777777" w:rsidR="00974C9A" w:rsidRDefault="00974C9A" w:rsidP="006265E6"/>
        </w:tc>
        <w:tc>
          <w:tcPr>
            <w:tcW w:w="749" w:type="dxa"/>
            <w:vMerge/>
            <w:tcBorders>
              <w:left w:val="single" w:sz="4" w:space="0" w:color="auto"/>
              <w:right w:val="single" w:sz="4" w:space="0" w:color="auto"/>
            </w:tcBorders>
          </w:tcPr>
          <w:p w14:paraId="703A402E" w14:textId="2C0604C9" w:rsidR="00974C9A" w:rsidRDefault="00974C9A" w:rsidP="006265E6"/>
        </w:tc>
        <w:tc>
          <w:tcPr>
            <w:tcW w:w="1246" w:type="dxa"/>
            <w:vMerge/>
            <w:tcBorders>
              <w:left w:val="single" w:sz="4" w:space="0" w:color="auto"/>
              <w:right w:val="single" w:sz="4" w:space="0" w:color="auto"/>
            </w:tcBorders>
          </w:tcPr>
          <w:p w14:paraId="6A8AAA5A" w14:textId="77777777" w:rsidR="00974C9A" w:rsidRDefault="00974C9A" w:rsidP="006265E6"/>
        </w:tc>
      </w:tr>
      <w:tr w:rsidR="00974C9A" w14:paraId="6B314B27" w14:textId="64B61FE0" w:rsidTr="00F238DB">
        <w:tc>
          <w:tcPr>
            <w:tcW w:w="808" w:type="dxa"/>
            <w:tcBorders>
              <w:top w:val="single" w:sz="4" w:space="0" w:color="auto"/>
              <w:left w:val="single" w:sz="4" w:space="0" w:color="auto"/>
              <w:bottom w:val="single" w:sz="4" w:space="0" w:color="auto"/>
              <w:right w:val="single" w:sz="4" w:space="0" w:color="auto"/>
            </w:tcBorders>
          </w:tcPr>
          <w:p w14:paraId="07531796" w14:textId="16573A12"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19BC8A9E" w14:textId="5A65C100"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711EA0EB" w14:textId="70FEF5CC" w:rsidR="00974C9A" w:rsidRPr="006967A9"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4203C1B4" w14:textId="7560C1B1" w:rsidR="00974C9A" w:rsidRDefault="00175700" w:rsidP="006265E6">
            <w:r>
              <w:t>null</w:t>
            </w:r>
          </w:p>
        </w:tc>
        <w:tc>
          <w:tcPr>
            <w:tcW w:w="293" w:type="dxa"/>
            <w:vMerge/>
            <w:tcBorders>
              <w:left w:val="single" w:sz="4" w:space="0" w:color="auto"/>
              <w:right w:val="single" w:sz="4" w:space="0" w:color="auto"/>
            </w:tcBorders>
          </w:tcPr>
          <w:p w14:paraId="536A3582" w14:textId="77777777" w:rsidR="00974C9A" w:rsidRDefault="00974C9A" w:rsidP="006265E6"/>
        </w:tc>
        <w:tc>
          <w:tcPr>
            <w:tcW w:w="682" w:type="dxa"/>
            <w:vMerge/>
            <w:tcBorders>
              <w:left w:val="single" w:sz="4" w:space="0" w:color="auto"/>
              <w:right w:val="single" w:sz="4" w:space="0" w:color="auto"/>
            </w:tcBorders>
          </w:tcPr>
          <w:p w14:paraId="3F104930" w14:textId="37585964" w:rsidR="00974C9A" w:rsidRDefault="00974C9A" w:rsidP="006265E6"/>
        </w:tc>
        <w:tc>
          <w:tcPr>
            <w:tcW w:w="705" w:type="dxa"/>
            <w:vMerge/>
            <w:tcBorders>
              <w:left w:val="single" w:sz="4" w:space="0" w:color="auto"/>
              <w:right w:val="single" w:sz="4" w:space="0" w:color="auto"/>
            </w:tcBorders>
          </w:tcPr>
          <w:p w14:paraId="6ED48CFA" w14:textId="4D1B2D7B" w:rsidR="00974C9A" w:rsidRPr="001D7E04" w:rsidRDefault="00974C9A" w:rsidP="006265E6">
            <w:pPr>
              <w:rPr>
                <w:color w:val="FF0000"/>
              </w:rPr>
            </w:pPr>
          </w:p>
        </w:tc>
        <w:tc>
          <w:tcPr>
            <w:tcW w:w="1246" w:type="dxa"/>
            <w:vMerge/>
            <w:tcBorders>
              <w:left w:val="single" w:sz="4" w:space="0" w:color="auto"/>
              <w:right w:val="single" w:sz="4" w:space="0" w:color="auto"/>
            </w:tcBorders>
          </w:tcPr>
          <w:p w14:paraId="160E4B4A" w14:textId="77777777" w:rsidR="00974C9A" w:rsidRDefault="00974C9A" w:rsidP="006265E6"/>
        </w:tc>
        <w:tc>
          <w:tcPr>
            <w:tcW w:w="426" w:type="dxa"/>
            <w:vMerge/>
            <w:tcBorders>
              <w:left w:val="single" w:sz="4" w:space="0" w:color="auto"/>
              <w:right w:val="single" w:sz="4" w:space="0" w:color="auto"/>
            </w:tcBorders>
          </w:tcPr>
          <w:p w14:paraId="67A2FC3F" w14:textId="77777777" w:rsidR="00974C9A" w:rsidRDefault="00974C9A" w:rsidP="006265E6"/>
        </w:tc>
        <w:tc>
          <w:tcPr>
            <w:tcW w:w="749" w:type="dxa"/>
            <w:vMerge/>
            <w:tcBorders>
              <w:left w:val="single" w:sz="4" w:space="0" w:color="auto"/>
              <w:right w:val="single" w:sz="4" w:space="0" w:color="auto"/>
            </w:tcBorders>
          </w:tcPr>
          <w:p w14:paraId="44075923" w14:textId="541C9593" w:rsidR="00974C9A" w:rsidRDefault="00974C9A" w:rsidP="006265E6"/>
        </w:tc>
        <w:tc>
          <w:tcPr>
            <w:tcW w:w="1246" w:type="dxa"/>
            <w:vMerge/>
            <w:tcBorders>
              <w:left w:val="single" w:sz="4" w:space="0" w:color="auto"/>
              <w:right w:val="single" w:sz="4" w:space="0" w:color="auto"/>
            </w:tcBorders>
          </w:tcPr>
          <w:p w14:paraId="39F1C4C5" w14:textId="77777777" w:rsidR="00974C9A" w:rsidRDefault="00974C9A" w:rsidP="006265E6"/>
        </w:tc>
      </w:tr>
      <w:tr w:rsidR="00974C9A" w14:paraId="4BBCAD30" w14:textId="0B167EBB" w:rsidTr="00F238DB">
        <w:tc>
          <w:tcPr>
            <w:tcW w:w="808" w:type="dxa"/>
            <w:tcBorders>
              <w:top w:val="single" w:sz="4" w:space="0" w:color="auto"/>
              <w:left w:val="single" w:sz="4" w:space="0" w:color="auto"/>
              <w:bottom w:val="single" w:sz="4" w:space="0" w:color="auto"/>
              <w:right w:val="single" w:sz="4" w:space="0" w:color="auto"/>
            </w:tcBorders>
          </w:tcPr>
          <w:p w14:paraId="3E787BE2" w14:textId="0028957D"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2F355915" w14:textId="2FFB91FC"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2CA73526" w14:textId="611C4584"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7B49195C" w14:textId="1BF3A8AD" w:rsidR="00974C9A" w:rsidRDefault="00175700" w:rsidP="006265E6">
            <w:r>
              <w:t>null</w:t>
            </w:r>
          </w:p>
        </w:tc>
        <w:tc>
          <w:tcPr>
            <w:tcW w:w="293" w:type="dxa"/>
            <w:vMerge/>
            <w:tcBorders>
              <w:left w:val="single" w:sz="4" w:space="0" w:color="auto"/>
              <w:bottom w:val="single" w:sz="4" w:space="0" w:color="auto"/>
              <w:right w:val="single" w:sz="4" w:space="0" w:color="auto"/>
            </w:tcBorders>
          </w:tcPr>
          <w:p w14:paraId="3419458C" w14:textId="77777777" w:rsidR="00974C9A" w:rsidRDefault="00974C9A" w:rsidP="006265E6"/>
        </w:tc>
        <w:tc>
          <w:tcPr>
            <w:tcW w:w="682" w:type="dxa"/>
            <w:vMerge/>
            <w:tcBorders>
              <w:left w:val="single" w:sz="4" w:space="0" w:color="auto"/>
              <w:bottom w:val="single" w:sz="4" w:space="0" w:color="auto"/>
              <w:right w:val="single" w:sz="4" w:space="0" w:color="auto"/>
            </w:tcBorders>
          </w:tcPr>
          <w:p w14:paraId="25AEC753" w14:textId="2C939073" w:rsidR="00974C9A" w:rsidRDefault="00974C9A" w:rsidP="006265E6"/>
        </w:tc>
        <w:tc>
          <w:tcPr>
            <w:tcW w:w="705" w:type="dxa"/>
            <w:vMerge/>
            <w:tcBorders>
              <w:left w:val="single" w:sz="4" w:space="0" w:color="auto"/>
              <w:bottom w:val="single" w:sz="4" w:space="0" w:color="auto"/>
              <w:right w:val="single" w:sz="4" w:space="0" w:color="auto"/>
            </w:tcBorders>
          </w:tcPr>
          <w:p w14:paraId="3D2190CC" w14:textId="7F3A6C19" w:rsidR="00974C9A" w:rsidRPr="001D7E04" w:rsidRDefault="00974C9A" w:rsidP="006265E6">
            <w:pPr>
              <w:rPr>
                <w:color w:val="FF0000"/>
              </w:rPr>
            </w:pPr>
          </w:p>
        </w:tc>
        <w:tc>
          <w:tcPr>
            <w:tcW w:w="1246" w:type="dxa"/>
            <w:vMerge/>
            <w:tcBorders>
              <w:left w:val="single" w:sz="4" w:space="0" w:color="auto"/>
              <w:bottom w:val="single" w:sz="4" w:space="0" w:color="auto"/>
              <w:right w:val="single" w:sz="4" w:space="0" w:color="auto"/>
            </w:tcBorders>
          </w:tcPr>
          <w:p w14:paraId="526C10E4" w14:textId="77777777" w:rsidR="00974C9A" w:rsidRDefault="00974C9A" w:rsidP="006265E6"/>
        </w:tc>
        <w:tc>
          <w:tcPr>
            <w:tcW w:w="426" w:type="dxa"/>
            <w:vMerge/>
            <w:tcBorders>
              <w:left w:val="single" w:sz="4" w:space="0" w:color="auto"/>
              <w:bottom w:val="single" w:sz="4" w:space="0" w:color="auto"/>
              <w:right w:val="single" w:sz="4" w:space="0" w:color="auto"/>
            </w:tcBorders>
          </w:tcPr>
          <w:p w14:paraId="79B9FE4C" w14:textId="77777777" w:rsidR="00974C9A" w:rsidRDefault="00974C9A" w:rsidP="006265E6"/>
        </w:tc>
        <w:tc>
          <w:tcPr>
            <w:tcW w:w="749" w:type="dxa"/>
            <w:vMerge/>
            <w:tcBorders>
              <w:left w:val="single" w:sz="4" w:space="0" w:color="auto"/>
              <w:bottom w:val="single" w:sz="4" w:space="0" w:color="auto"/>
              <w:right w:val="single" w:sz="4" w:space="0" w:color="auto"/>
            </w:tcBorders>
          </w:tcPr>
          <w:p w14:paraId="5DE9D051" w14:textId="72B3E08A" w:rsidR="00974C9A" w:rsidRDefault="00974C9A" w:rsidP="006265E6"/>
        </w:tc>
        <w:tc>
          <w:tcPr>
            <w:tcW w:w="1246" w:type="dxa"/>
            <w:vMerge/>
            <w:tcBorders>
              <w:left w:val="single" w:sz="4" w:space="0" w:color="auto"/>
              <w:bottom w:val="single" w:sz="4" w:space="0" w:color="auto"/>
              <w:right w:val="single" w:sz="4" w:space="0" w:color="auto"/>
            </w:tcBorders>
          </w:tcPr>
          <w:p w14:paraId="79087225" w14:textId="77777777" w:rsidR="00974C9A" w:rsidRDefault="00974C9A" w:rsidP="006265E6"/>
        </w:tc>
      </w:tr>
    </w:tbl>
    <w:p w14:paraId="7977E5A7" w14:textId="0E74F75E" w:rsidR="00EC65D1" w:rsidRDefault="0048046A" w:rsidP="00EC65D1">
      <w:r>
        <w:t xml:space="preserve">Multiple condition Coverage </w:t>
      </w:r>
      <w:r w:rsidR="004818C9">
        <w:t>50%</w:t>
      </w:r>
      <w:r>
        <w:t>.</w:t>
      </w:r>
      <w:r w:rsidR="00EC65D1">
        <w:br/>
      </w:r>
      <w:r w:rsidR="008174E3">
        <w:br/>
      </w:r>
      <w:r w:rsidR="0059769B">
        <w:t xml:space="preserve">Based on the generated </w:t>
      </w:r>
      <w:r w:rsidR="00536579">
        <w:t xml:space="preserve">test case </w:t>
      </w:r>
      <w:r w:rsidR="00DA1E3C">
        <w:t>results</w:t>
      </w:r>
      <w:r w:rsidR="00536579">
        <w:t>:</w:t>
      </w:r>
      <w:r w:rsidR="00922BEB">
        <w:br/>
        <w:t xml:space="preserve">Due to the previous symbolic </w:t>
      </w:r>
      <w:r w:rsidR="00956149">
        <w:t>execution-only</w:t>
      </w:r>
      <w:r w:rsidR="00922BEB">
        <w:t xml:space="preserve"> </w:t>
      </w:r>
      <w:r w:rsidR="00956149">
        <w:t>generating</w:t>
      </w:r>
      <w:r w:rsidR="00922BEB">
        <w:t xml:space="preserve"> 8 test cases, </w:t>
      </w:r>
      <w:r w:rsidR="00D946E6">
        <w:t>to</w:t>
      </w:r>
      <w:r w:rsidR="00922BEB">
        <w:t xml:space="preserve"> compare with the Fuzz testing on triangle.c. The total number of </w:t>
      </w:r>
      <w:r w:rsidR="00956149">
        <w:t>test cases</w:t>
      </w:r>
      <w:r w:rsidR="00922BEB">
        <w:t xml:space="preserve"> </w:t>
      </w:r>
      <w:r w:rsidR="00D946E6">
        <w:t>must</w:t>
      </w:r>
      <w:r w:rsidR="00922BEB">
        <w:t xml:space="preserve"> </w:t>
      </w:r>
      <w:r w:rsidR="00956149">
        <w:t>remain</w:t>
      </w:r>
      <w:r w:rsidR="00922BEB">
        <w:t xml:space="preserve"> the same.</w:t>
      </w:r>
      <w:r w:rsidR="00922BEB">
        <w:br/>
      </w:r>
      <w:r w:rsidR="00922BEB">
        <w:br/>
        <w:t xml:space="preserve">8 test cases for Fuzz testing </w:t>
      </w:r>
      <w:r w:rsidR="00CC65E4">
        <w:t>are</w:t>
      </w:r>
      <w:r w:rsidR="00922BEB">
        <w:t xml:space="preserv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01A9481C" w:rsidR="007C2124" w:rsidRDefault="007C2124" w:rsidP="00831678">
            <w:r>
              <w:t>Fuzz Testing:</w:t>
            </w:r>
            <w:r>
              <w:br/>
            </w:r>
            <w:r w:rsidR="00922BEB">
              <w:br/>
              <w:t xml:space="preserve">Because of </w:t>
            </w:r>
            <w:r w:rsidR="00482994">
              <w:t xml:space="preserve">the </w:t>
            </w:r>
            <w:r w:rsidR="004818C9">
              <w:t>low number of test cases randomly generated by the Fuzz Testing program. For Fuzz testing program can only achieve 80% decision coverage,83.3% condition coverage</w:t>
            </w:r>
            <w:r w:rsidR="00D946E6">
              <w:t>, 50% Multiple condition coverage</w:t>
            </w:r>
            <w:r w:rsidR="00943D07">
              <w:t>.</w:t>
            </w:r>
            <w:r w:rsidR="00943D07">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14B54C2F" w:rsidR="007C2124" w:rsidRDefault="007C2124" w:rsidP="00831678">
            <w:r>
              <w:t>Fuzz Testing:</w:t>
            </w:r>
            <w:r>
              <w:br/>
            </w:r>
            <w:r w:rsidR="00DA1E3C">
              <w:t>0.015 s</w:t>
            </w:r>
          </w:p>
        </w:tc>
        <w:tc>
          <w:tcPr>
            <w:tcW w:w="4508" w:type="dxa"/>
          </w:tcPr>
          <w:p w14:paraId="466C6FBC" w14:textId="77777777" w:rsidR="007C2124" w:rsidRDefault="007C2124" w:rsidP="00831678">
            <w:r>
              <w:t>Symbolic testing:</w:t>
            </w:r>
            <w:r>
              <w:br/>
            </w:r>
          </w:p>
        </w:tc>
      </w:tr>
    </w:tbl>
    <w:p w14:paraId="38529824" w14:textId="77777777" w:rsidR="007C2124" w:rsidRPr="00A37EA9" w:rsidRDefault="007C2124" w:rsidP="007C2124">
      <w:r>
        <w:br/>
      </w:r>
      <w:r>
        <w:br/>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0" w:name="_Ref104294182"/>
      <w:r>
        <w:lastRenderedPageBreak/>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t>nw- Kf</w:t>
      </w:r>
      <w:r w:rsidR="000404E9">
        <w:br/>
        <w:t xml:space="preserve">:#  \ief_*Q   ] T </w:t>
      </w:r>
      <w:r w:rsidR="000404E9">
        <w:br/>
        <w:t>l0(f{q^:TqlDbK: , [</w:t>
      </w:r>
      <w:r w:rsidR="000404E9">
        <w:br/>
        <w:t>+u t&gt;  AF;'V&amp;=i%x!I</w:t>
      </w:r>
    </w:p>
    <w:p w14:paraId="12245FF0" w14:textId="0E465EC8" w:rsidR="00106EDB" w:rsidRDefault="00106EDB" w:rsidP="000404E9">
      <w:r>
        <w:t>Output:</w:t>
      </w:r>
      <w:r w:rsidR="000404E9">
        <w:br/>
        <w:t>+u t&gt; AF;'V&amp;=i%x!I</w:t>
      </w:r>
      <w:r w:rsidR="000404E9">
        <w:br/>
        <w:t>, [ l0(f{q^:TqlDbK:</w:t>
      </w:r>
      <w:r w:rsidR="000404E9">
        <w:br/>
        <w:t>:# \ief_*Q ] T</w:t>
      </w:r>
      <w:r w:rsidR="000404E9">
        <w:br/>
        <w:t>AF;'V&amp;=i%x!I +u t&gt;</w:t>
      </w:r>
      <w:r w:rsidR="000404E9">
        <w:br/>
        <w:t>Kf nw-</w:t>
      </w:r>
      <w:r w:rsidR="000404E9">
        <w:br/>
        <w:t>T :# \ief_*Q ]</w:t>
      </w:r>
      <w:r w:rsidR="000404E9">
        <w:br/>
        <w:t>[ l0(f{q^:TqlDbK: ,</w:t>
      </w:r>
      <w:r w:rsidR="000404E9">
        <w:br/>
        <w:t>\ief_*Q ] T :#</w:t>
      </w:r>
      <w:r w:rsidR="000404E9">
        <w:br/>
        <w:t>] T :# \ief_*Q</w:t>
      </w:r>
      <w:r w:rsidR="000404E9">
        <w:br/>
        <w:t>l0(f{q^:TqlDbK: , [</w:t>
      </w:r>
      <w:r w:rsidR="000404E9">
        <w:br/>
        <w:t>nw- Kf</w:t>
      </w:r>
      <w:r w:rsidR="000404E9">
        <w:br/>
        <w:t>t&gt; AF;'V&amp;=i%x!I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r w:rsidRPr="00A24905">
        <w:t>ArrayIndexOutOfBoundsException</w:t>
      </w:r>
    </w:p>
    <w:p w14:paraId="3E20CD67" w14:textId="7CCEAAD8" w:rsidR="00106EDB" w:rsidRDefault="00106EDB" w:rsidP="007568EF">
      <w:r>
        <w:t>Input Text:</w:t>
      </w:r>
      <w:r w:rsidR="00DE7D92">
        <w:br/>
      </w:r>
      <w:r w:rsidR="00B87807" w:rsidRPr="00B87807">
        <w:t xml:space="preserve">v,1" \Rv a c{7E3% </w:t>
      </w:r>
      <w:r w:rsidR="00B87807" w:rsidRPr="00B87807">
        <w:cr/>
        <w:t>? 2[ ml[j({%_WFDJ \V</w:t>
      </w:r>
      <w:r w:rsidR="00B87807" w:rsidRPr="00B87807">
        <w:cr/>
        <w:t>6a q   K &amp;xoTs( r</w:t>
      </w:r>
      <w:r w:rsidR="00B87807" w:rsidRPr="00B87807">
        <w:cr/>
        <w:t xml:space="preserve"> !M/.'9c  </w:t>
      </w:r>
    </w:p>
    <w:p w14:paraId="042381CE" w14:textId="12BC8560" w:rsidR="00106EDB" w:rsidRDefault="00106EDB" w:rsidP="00106EDB">
      <w:r>
        <w:t>Exception:</w:t>
      </w:r>
      <w:r w:rsidR="00DE7D92">
        <w:br/>
      </w:r>
      <w:r w:rsidR="00FC2AED" w:rsidRPr="00FC2AED">
        <w:t>java.lang.ArrayIndexOutOfBoundsException: Index 12 out of bounds for length 12 at KWIC.partition(KWIC.java:790) at KWIC.quickSort(KWIC.java:774) at KWIC.newAlphabetizing(KWIC.java:759) at KWIC.main(KWIC.java:858) at KWICTester.main(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lastRenderedPageBreak/>
        <w:t xml:space="preserve">Example 3: </w:t>
      </w:r>
      <w:r w:rsidRPr="00A24905">
        <w:t>StringIndexOutOfBoundsException</w:t>
      </w:r>
    </w:p>
    <w:p w14:paraId="6A8AA9BE" w14:textId="5E38E95B" w:rsidR="00106EDB" w:rsidRDefault="00F302C9" w:rsidP="00F302C9">
      <w:r>
        <w:t>Input Text:</w:t>
      </w:r>
      <w:r>
        <w:br/>
      </w:r>
      <w:r w:rsidR="001713B4" w:rsidRPr="001713B4">
        <w:t>AtVbW</w:t>
      </w:r>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t>AtVbW</w:t>
      </w:r>
      <w:r w:rsidR="00353203">
        <w:br/>
        <w:t>VC) d4hN]</w:t>
      </w:r>
      <w:r w:rsidR="00353203">
        <w:br/>
        <w:t>ZG? ;&amp;</w:t>
      </w:r>
      <w:r w:rsidR="00353203">
        <w:br/>
        <w:t>d4hN]</w:t>
      </w:r>
    </w:p>
    <w:p w14:paraId="776D6437" w14:textId="1613ADC3" w:rsidR="00F302C9" w:rsidRDefault="00F302C9" w:rsidP="00F302C9">
      <w:r>
        <w:t>Exception:</w:t>
      </w:r>
      <w:r>
        <w:br/>
      </w:r>
      <w:r w:rsidR="0009155A" w:rsidRPr="0009155A">
        <w:t>java.lang.StringIndexOutOfBoundsException: offset 36, count 9, length 44 at java.base/java.lang.String.checkBoundsOffCount(String.java:3304) at java.base/java.lang.String.rangeCheck(String.java:280) at java.base/java.lang.String.&lt;init&gt;(String.java:276) at java.base/java.lang.String.valueOf(String.java:2989) at KWIC.newOutPut(KWIC.java:842) at KWIC.main(KWIC.java:860) at KWICTester.main(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6ADBCC8" w14:textId="32302132" w:rsidR="00FD4068" w:rsidRDefault="00FD4068" w:rsidP="00F302C9"/>
    <w:p w14:paraId="7B763B26" w14:textId="01C825A8" w:rsidR="00FD4068" w:rsidRDefault="00FD4068" w:rsidP="00F302C9"/>
    <w:p w14:paraId="76595374" w14:textId="5BE37689" w:rsidR="00FD4068" w:rsidRDefault="00FD4068" w:rsidP="00F302C9"/>
    <w:p w14:paraId="40475E2E" w14:textId="0CF4E095" w:rsidR="00FD4068" w:rsidRDefault="00FD4068" w:rsidP="00F302C9"/>
    <w:p w14:paraId="29586DC0" w14:textId="40772C60" w:rsidR="00FD4068" w:rsidRDefault="00FD4068" w:rsidP="00F302C9"/>
    <w:p w14:paraId="36EE3F9C" w14:textId="6D0B0A40" w:rsidR="00FD4068" w:rsidRDefault="00FD4068" w:rsidP="00F302C9"/>
    <w:p w14:paraId="5B953D7F" w14:textId="076521E8" w:rsidR="00FD4068" w:rsidRDefault="00FD4068" w:rsidP="00F302C9"/>
    <w:p w14:paraId="4DD282EB" w14:textId="1FF54FB5" w:rsidR="00FD4068" w:rsidRDefault="00FD4068" w:rsidP="00F302C9"/>
    <w:p w14:paraId="20FFA088" w14:textId="09BE49B7" w:rsidR="00FD4068" w:rsidRDefault="00FD4068" w:rsidP="00F302C9"/>
    <w:p w14:paraId="641EAFD2" w14:textId="77777777" w:rsidR="00FD4068" w:rsidRPr="00F302C9" w:rsidRDefault="00FD4068" w:rsidP="00F302C9"/>
    <w:sectPr w:rsidR="00FD4068" w:rsidRPr="00F302C9">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3D835" w14:textId="77777777" w:rsidR="00B42BD8" w:rsidRDefault="00B42BD8" w:rsidP="001A502B">
      <w:pPr>
        <w:spacing w:after="0" w:line="240" w:lineRule="auto"/>
      </w:pPr>
      <w:r>
        <w:separator/>
      </w:r>
    </w:p>
    <w:p w14:paraId="3E2A24E6" w14:textId="77777777" w:rsidR="00B42BD8" w:rsidRDefault="00B42BD8"/>
  </w:endnote>
  <w:endnote w:type="continuationSeparator" w:id="0">
    <w:p w14:paraId="469B40C8" w14:textId="77777777" w:rsidR="00B42BD8" w:rsidRDefault="00B42BD8" w:rsidP="001A502B">
      <w:pPr>
        <w:spacing w:after="0" w:line="240" w:lineRule="auto"/>
      </w:pPr>
      <w:r>
        <w:continuationSeparator/>
      </w:r>
    </w:p>
    <w:p w14:paraId="4D110981" w14:textId="77777777" w:rsidR="00B42BD8" w:rsidRDefault="00B42B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A82A1" w14:textId="77777777" w:rsidR="00B42BD8" w:rsidRDefault="00B42BD8" w:rsidP="001A502B">
      <w:pPr>
        <w:spacing w:after="0" w:line="240" w:lineRule="auto"/>
      </w:pPr>
      <w:r>
        <w:separator/>
      </w:r>
    </w:p>
    <w:p w14:paraId="44722CAF" w14:textId="77777777" w:rsidR="00B42BD8" w:rsidRDefault="00B42BD8"/>
  </w:footnote>
  <w:footnote w:type="continuationSeparator" w:id="0">
    <w:p w14:paraId="22BF75FB" w14:textId="77777777" w:rsidR="00B42BD8" w:rsidRDefault="00B42BD8" w:rsidP="001A502B">
      <w:pPr>
        <w:spacing w:after="0" w:line="240" w:lineRule="auto"/>
      </w:pPr>
      <w:r>
        <w:continuationSeparator/>
      </w:r>
    </w:p>
    <w:p w14:paraId="261DECA3" w14:textId="77777777" w:rsidR="00B42BD8" w:rsidRDefault="00B42BD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979"/>
    <w:rsid w:val="00071C43"/>
    <w:rsid w:val="00084D48"/>
    <w:rsid w:val="0009155A"/>
    <w:rsid w:val="000A77CA"/>
    <w:rsid w:val="000B4FA1"/>
    <w:rsid w:val="000D1D30"/>
    <w:rsid w:val="000E044A"/>
    <w:rsid w:val="000E628D"/>
    <w:rsid w:val="000F1F89"/>
    <w:rsid w:val="00106EDB"/>
    <w:rsid w:val="001251A1"/>
    <w:rsid w:val="00125DF8"/>
    <w:rsid w:val="00126471"/>
    <w:rsid w:val="00141ADC"/>
    <w:rsid w:val="0014706F"/>
    <w:rsid w:val="00166900"/>
    <w:rsid w:val="00170FEC"/>
    <w:rsid w:val="001713B4"/>
    <w:rsid w:val="00172614"/>
    <w:rsid w:val="00175700"/>
    <w:rsid w:val="00184F55"/>
    <w:rsid w:val="00185BF0"/>
    <w:rsid w:val="001A502B"/>
    <w:rsid w:val="001D7E04"/>
    <w:rsid w:val="001F7472"/>
    <w:rsid w:val="002045FA"/>
    <w:rsid w:val="00223F66"/>
    <w:rsid w:val="002321B5"/>
    <w:rsid w:val="00252BF8"/>
    <w:rsid w:val="0025318B"/>
    <w:rsid w:val="0026147E"/>
    <w:rsid w:val="00261854"/>
    <w:rsid w:val="00265333"/>
    <w:rsid w:val="002944B2"/>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67F05"/>
    <w:rsid w:val="0048046A"/>
    <w:rsid w:val="004818C9"/>
    <w:rsid w:val="00482994"/>
    <w:rsid w:val="004854F4"/>
    <w:rsid w:val="004B0EDF"/>
    <w:rsid w:val="004C47E8"/>
    <w:rsid w:val="004E5722"/>
    <w:rsid w:val="004E5F77"/>
    <w:rsid w:val="004E6A42"/>
    <w:rsid w:val="00505610"/>
    <w:rsid w:val="005109A1"/>
    <w:rsid w:val="0051197B"/>
    <w:rsid w:val="00514235"/>
    <w:rsid w:val="00536579"/>
    <w:rsid w:val="0056401D"/>
    <w:rsid w:val="005706F3"/>
    <w:rsid w:val="0059769B"/>
    <w:rsid w:val="005C6C8C"/>
    <w:rsid w:val="005D33A3"/>
    <w:rsid w:val="00621B15"/>
    <w:rsid w:val="006265E6"/>
    <w:rsid w:val="00637E1E"/>
    <w:rsid w:val="006448E9"/>
    <w:rsid w:val="00646E10"/>
    <w:rsid w:val="006750C1"/>
    <w:rsid w:val="00683EB5"/>
    <w:rsid w:val="006967A9"/>
    <w:rsid w:val="006B612E"/>
    <w:rsid w:val="006B6E29"/>
    <w:rsid w:val="006B74D7"/>
    <w:rsid w:val="006D72EE"/>
    <w:rsid w:val="00753943"/>
    <w:rsid w:val="007568EF"/>
    <w:rsid w:val="00763243"/>
    <w:rsid w:val="0076339C"/>
    <w:rsid w:val="00766765"/>
    <w:rsid w:val="007674C6"/>
    <w:rsid w:val="00783258"/>
    <w:rsid w:val="00786234"/>
    <w:rsid w:val="007A7F9B"/>
    <w:rsid w:val="007B0E9B"/>
    <w:rsid w:val="007B3FA4"/>
    <w:rsid w:val="007C2124"/>
    <w:rsid w:val="007C6A09"/>
    <w:rsid w:val="007C6FA5"/>
    <w:rsid w:val="007E1981"/>
    <w:rsid w:val="007E1B1C"/>
    <w:rsid w:val="007E7FF6"/>
    <w:rsid w:val="007F25D4"/>
    <w:rsid w:val="00805102"/>
    <w:rsid w:val="008174E3"/>
    <w:rsid w:val="008B327F"/>
    <w:rsid w:val="008C1448"/>
    <w:rsid w:val="009077F5"/>
    <w:rsid w:val="0091628A"/>
    <w:rsid w:val="00922BEB"/>
    <w:rsid w:val="00936A19"/>
    <w:rsid w:val="0094144B"/>
    <w:rsid w:val="00943D07"/>
    <w:rsid w:val="00956149"/>
    <w:rsid w:val="00974C9A"/>
    <w:rsid w:val="0098637D"/>
    <w:rsid w:val="009A17B8"/>
    <w:rsid w:val="009A3411"/>
    <w:rsid w:val="009D046E"/>
    <w:rsid w:val="009E29A9"/>
    <w:rsid w:val="00A102DB"/>
    <w:rsid w:val="00A17C63"/>
    <w:rsid w:val="00A20FA0"/>
    <w:rsid w:val="00A214C9"/>
    <w:rsid w:val="00A22363"/>
    <w:rsid w:val="00A24905"/>
    <w:rsid w:val="00A31811"/>
    <w:rsid w:val="00A35C0E"/>
    <w:rsid w:val="00A37EA9"/>
    <w:rsid w:val="00A535DB"/>
    <w:rsid w:val="00AA5F3A"/>
    <w:rsid w:val="00AE6B70"/>
    <w:rsid w:val="00AF0795"/>
    <w:rsid w:val="00B2504E"/>
    <w:rsid w:val="00B34123"/>
    <w:rsid w:val="00B42BD8"/>
    <w:rsid w:val="00B44141"/>
    <w:rsid w:val="00B87807"/>
    <w:rsid w:val="00BA6BB1"/>
    <w:rsid w:val="00BB2621"/>
    <w:rsid w:val="00BE6C37"/>
    <w:rsid w:val="00BF0BCE"/>
    <w:rsid w:val="00BF4761"/>
    <w:rsid w:val="00C04E05"/>
    <w:rsid w:val="00C14FDE"/>
    <w:rsid w:val="00C2420F"/>
    <w:rsid w:val="00C6045C"/>
    <w:rsid w:val="00C84F80"/>
    <w:rsid w:val="00C90013"/>
    <w:rsid w:val="00CA0545"/>
    <w:rsid w:val="00CC1804"/>
    <w:rsid w:val="00CC65E4"/>
    <w:rsid w:val="00CE612C"/>
    <w:rsid w:val="00CF4DD2"/>
    <w:rsid w:val="00CF631D"/>
    <w:rsid w:val="00D16F15"/>
    <w:rsid w:val="00D304AF"/>
    <w:rsid w:val="00D33D65"/>
    <w:rsid w:val="00D35321"/>
    <w:rsid w:val="00D4009D"/>
    <w:rsid w:val="00D70CE8"/>
    <w:rsid w:val="00D9025E"/>
    <w:rsid w:val="00D946E6"/>
    <w:rsid w:val="00DA1E3C"/>
    <w:rsid w:val="00DA798B"/>
    <w:rsid w:val="00DB107F"/>
    <w:rsid w:val="00DE7D92"/>
    <w:rsid w:val="00DF55E4"/>
    <w:rsid w:val="00E06AE3"/>
    <w:rsid w:val="00E449A8"/>
    <w:rsid w:val="00E50C13"/>
    <w:rsid w:val="00E51152"/>
    <w:rsid w:val="00E51EFB"/>
    <w:rsid w:val="00E80848"/>
    <w:rsid w:val="00E830E3"/>
    <w:rsid w:val="00EC3F45"/>
    <w:rsid w:val="00EC65D1"/>
    <w:rsid w:val="00ED5519"/>
    <w:rsid w:val="00EF0461"/>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5</TotalTime>
  <Pages>18</Pages>
  <Words>2293</Words>
  <Characters>13073</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brandon allen</cp:lastModifiedBy>
  <cp:revision>183</cp:revision>
  <dcterms:created xsi:type="dcterms:W3CDTF">2022-05-19T06:07:00Z</dcterms:created>
  <dcterms:modified xsi:type="dcterms:W3CDTF">2022-06-02T02:58:00Z</dcterms:modified>
</cp:coreProperties>
</file>